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36C3F1" w14:textId="77777777" w:rsidR="00DE4C06" w:rsidRPr="003A05AA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207F1C2" w14:textId="77777777" w:rsidR="00DE4C06" w:rsidRPr="003A05AA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5D26709" w14:textId="77777777" w:rsidR="00DE4C06" w:rsidRPr="003A05AA" w:rsidRDefault="00DE4C06">
      <w:pPr>
        <w:jc w:val="center"/>
        <w:rPr>
          <w:rFonts w:ascii="Verdana" w:hAnsi="Verdana"/>
          <w:b/>
          <w:sz w:val="18"/>
          <w:szCs w:val="18"/>
        </w:rPr>
      </w:pPr>
      <w:bookmarkStart w:id="0" w:name="_GoBack"/>
      <w:bookmarkEnd w:id="0"/>
    </w:p>
    <w:p w14:paraId="13C789A8" w14:textId="77777777" w:rsidR="00DE4C06" w:rsidRPr="003A05AA" w:rsidRDefault="00DE4C06">
      <w:pPr>
        <w:pStyle w:val="Ttulo6"/>
        <w:numPr>
          <w:ilvl w:val="0"/>
          <w:numId w:val="0"/>
        </w:numPr>
        <w:ind w:right="468"/>
        <w:rPr>
          <w:rFonts w:ascii="Verdana" w:hAnsi="Verdana" w:cs="Arial"/>
          <w:b w:val="0"/>
          <w:sz w:val="18"/>
          <w:szCs w:val="18"/>
        </w:rPr>
      </w:pPr>
      <w:r w:rsidRPr="003A05AA">
        <w:rPr>
          <w:rFonts w:ascii="Verdana" w:hAnsi="Verdana" w:cs="Arial"/>
          <w:b w:val="0"/>
          <w:sz w:val="18"/>
          <w:szCs w:val="18"/>
        </w:rPr>
        <w:t>Índice</w:t>
      </w:r>
    </w:p>
    <w:p w14:paraId="68F8AD26" w14:textId="77777777" w:rsidR="00DE4C06" w:rsidRPr="003A05AA" w:rsidRDefault="00DE4C06">
      <w:pPr>
        <w:ind w:right="468"/>
        <w:rPr>
          <w:rFonts w:ascii="Verdana" w:hAnsi="Verdana"/>
          <w:sz w:val="18"/>
          <w:szCs w:val="18"/>
        </w:rPr>
      </w:pPr>
    </w:p>
    <w:p w14:paraId="271770B6" w14:textId="77777777" w:rsidR="00DE4C06" w:rsidRPr="003A05AA" w:rsidRDefault="00DE4C06">
      <w:pPr>
        <w:ind w:right="468"/>
        <w:rPr>
          <w:rFonts w:ascii="Verdana" w:hAnsi="Verdana"/>
          <w:sz w:val="18"/>
          <w:szCs w:val="18"/>
        </w:rPr>
      </w:pPr>
    </w:p>
    <w:p w14:paraId="494BAACB" w14:textId="77777777" w:rsidR="00DE4C06" w:rsidRPr="003A05AA" w:rsidRDefault="00DE4C06">
      <w:pPr>
        <w:ind w:right="468"/>
        <w:rPr>
          <w:rFonts w:ascii="Verdana" w:hAnsi="Verdana"/>
          <w:sz w:val="18"/>
          <w:szCs w:val="18"/>
        </w:rPr>
      </w:pPr>
    </w:p>
    <w:p w14:paraId="06F0669D" w14:textId="77777777" w:rsidR="003A05AA" w:rsidRPr="003A05AA" w:rsidRDefault="0026209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r w:rsidRPr="003A05AA">
        <w:rPr>
          <w:rFonts w:ascii="Verdana" w:hAnsi="Verdana"/>
          <w:sz w:val="18"/>
          <w:szCs w:val="18"/>
        </w:rPr>
        <w:fldChar w:fldCharType="begin"/>
      </w:r>
      <w:r w:rsidR="00DE4C06" w:rsidRPr="003A05AA">
        <w:rPr>
          <w:rFonts w:ascii="Verdana" w:hAnsi="Verdana"/>
          <w:sz w:val="18"/>
          <w:szCs w:val="18"/>
        </w:rPr>
        <w:instrText xml:space="preserve"> TOC \o "1-2" \h \z </w:instrText>
      </w:r>
      <w:r w:rsidRPr="003A05AA">
        <w:rPr>
          <w:rFonts w:ascii="Verdana" w:hAnsi="Verdana"/>
          <w:sz w:val="18"/>
          <w:szCs w:val="18"/>
        </w:rPr>
        <w:fldChar w:fldCharType="separate"/>
      </w:r>
      <w:hyperlink w:anchor="_Toc9256936" w:history="1">
        <w:r w:rsidR="003A05AA" w:rsidRPr="003A05AA">
          <w:rPr>
            <w:rStyle w:val="Hipervnculo"/>
            <w:rFonts w:ascii="Verdana" w:hAnsi="Verdana"/>
            <w:noProof/>
            <w:sz w:val="18"/>
            <w:szCs w:val="18"/>
          </w:rPr>
          <w:t>1</w:t>
        </w:r>
        <w:r w:rsidR="003A05AA" w:rsidRPr="003A05AA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3A05AA" w:rsidRPr="003A05AA">
          <w:rPr>
            <w:rStyle w:val="Hipervnculo"/>
            <w:rFonts w:ascii="Verdana" w:hAnsi="Verdana"/>
            <w:noProof/>
            <w:sz w:val="18"/>
            <w:szCs w:val="18"/>
          </w:rPr>
          <w:t>Introducción</w:t>
        </w:r>
        <w:r w:rsidR="003A05AA"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="003A05AA"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A05AA"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36 \h </w:instrText>
        </w:r>
        <w:r w:rsidR="003A05AA" w:rsidRPr="003A05AA">
          <w:rPr>
            <w:rFonts w:ascii="Verdana" w:hAnsi="Verdana"/>
            <w:noProof/>
            <w:webHidden/>
            <w:sz w:val="18"/>
            <w:szCs w:val="18"/>
          </w:rPr>
        </w:r>
        <w:r w:rsidR="003A05AA"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A05AA" w:rsidRPr="003A05AA">
          <w:rPr>
            <w:rFonts w:ascii="Verdana" w:hAnsi="Verdana"/>
            <w:noProof/>
            <w:webHidden/>
            <w:sz w:val="18"/>
            <w:szCs w:val="18"/>
          </w:rPr>
          <w:t>2</w:t>
        </w:r>
        <w:r w:rsidR="003A05AA"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F9D3853" w14:textId="77777777" w:rsidR="003A05AA" w:rsidRPr="003A05AA" w:rsidRDefault="003A05AA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37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2</w:t>
        </w:r>
        <w:r w:rsidRPr="003A05AA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Datos Funcionales y de Arquitectura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37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D86B732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38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2.1 Diagrama Funcional Del Proceso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38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42EDA59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39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2.2 Descripción breve de la aplicación o servicios instalados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39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47B525C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40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2.3 Diagrama de interfases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40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2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A137EF1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41" w:history="1">
        <w:r w:rsidRPr="003A05AA">
          <w:rPr>
            <w:rStyle w:val="Hipervnculo"/>
            <w:rFonts w:ascii="Verdana" w:hAnsi="Verdana"/>
            <w:noProof/>
            <w:sz w:val="18"/>
            <w:szCs w:val="18"/>
            <w:lang w:val="pt-BR"/>
          </w:rPr>
          <w:t>2.4 Leyenda de Arquitectura de Aplicación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41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8F9D67F" w14:textId="77777777" w:rsidR="003A05AA" w:rsidRPr="003A05AA" w:rsidRDefault="003A05AA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42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3</w:t>
        </w:r>
        <w:r w:rsidRPr="003A05AA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Datos del Sistema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42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3A66BAC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43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3.1 Archivos fuente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43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27DA5C3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44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3.2 Estructura de directorios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44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94D027B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45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3.3 Estrategia de depuración de archivos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45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A64FDF3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46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3.4 Frecuencia de permanecia de tablas particionadas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46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F6F483D" w14:textId="77777777" w:rsidR="003A05AA" w:rsidRPr="003A05AA" w:rsidRDefault="003A05AA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47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4</w:t>
        </w:r>
        <w:r w:rsidRPr="003A05AA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Seguridad del sistema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47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B333AC2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48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4.1 Perfiles de usuario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48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761DBDA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49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4.2 Usuarios del aplicativo  para conectar a bases de datos, Sistemas, unidades compartidas  y/o otros servidores que requiera la aplicación.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49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03BF697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50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4.3 Usuarios del sistema operativo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50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76FC1C4" w14:textId="77777777" w:rsidR="003A05AA" w:rsidRPr="003A05AA" w:rsidRDefault="003A05AA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51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5</w:t>
        </w:r>
        <w:r w:rsidRPr="003A05AA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Implementación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51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5695DE9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52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5.1 Datos de configuración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52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7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6448817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53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5.2 Parámetros de sistema operativo Kernel, Swap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53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E25A908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54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5.3 Parámetros de base de datos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54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5D2671C" w14:textId="77777777" w:rsidR="003A05AA" w:rsidRPr="003A05AA" w:rsidRDefault="003A05AA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55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6</w:t>
        </w:r>
        <w:r w:rsidRPr="003A05AA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Mantenimiento de sistemas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55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3CA506C" w14:textId="77777777" w:rsidR="003A05AA" w:rsidRPr="003A05AA" w:rsidRDefault="003A05AA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56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7</w:t>
        </w:r>
        <w:r w:rsidRPr="003A05AA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Procedimientos de Control y Soporte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56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37C225D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57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7.1 Respaldo y recuperación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57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C3F2F8B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58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7.2 Monitoreo de performance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58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F0F8E3B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59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7.3 Monitoreo de métricas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59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8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2D06A1D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60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7.4 Monitoreo de errores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60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083BDF7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61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7.5 Proceso de StarUp / Shutdown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61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91B87FE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62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7.6 Contactos de soporte interno y externo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62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03CFE41" w14:textId="77777777" w:rsidR="003A05AA" w:rsidRPr="003A05AA" w:rsidRDefault="003A05AA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256963" w:history="1">
        <w:r w:rsidRPr="003A05AA">
          <w:rPr>
            <w:rStyle w:val="Hipervnculo"/>
            <w:rFonts w:ascii="Verdana" w:hAnsi="Verdana"/>
            <w:noProof/>
            <w:sz w:val="18"/>
            <w:szCs w:val="18"/>
          </w:rPr>
          <w:t>7.7 Reportes Programados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tab/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instrText xml:space="preserve"> PAGEREF _Toc9256963 \h </w:instrText>
        </w:r>
        <w:r w:rsidRPr="003A05AA">
          <w:rPr>
            <w:rFonts w:ascii="Verdana" w:hAnsi="Verdana"/>
            <w:noProof/>
            <w:webHidden/>
            <w:sz w:val="18"/>
            <w:szCs w:val="18"/>
          </w:rPr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3A05AA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3A05AA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407716A" w14:textId="77777777" w:rsidR="00DE4C06" w:rsidRPr="003A05AA" w:rsidRDefault="00262097">
      <w:pPr>
        <w:ind w:right="468"/>
        <w:rPr>
          <w:rFonts w:ascii="Verdana" w:hAnsi="Verdana"/>
          <w:sz w:val="18"/>
          <w:szCs w:val="18"/>
        </w:rPr>
      </w:pPr>
      <w:r w:rsidRPr="003A05AA">
        <w:rPr>
          <w:rFonts w:ascii="Verdana" w:hAnsi="Verdana"/>
          <w:sz w:val="18"/>
          <w:szCs w:val="18"/>
        </w:rPr>
        <w:fldChar w:fldCharType="end"/>
      </w:r>
    </w:p>
    <w:p w14:paraId="3C96CCCB" w14:textId="77777777" w:rsidR="00DE4C06" w:rsidRPr="003A05AA" w:rsidRDefault="00DE4C06">
      <w:pPr>
        <w:ind w:right="468"/>
        <w:rPr>
          <w:rFonts w:ascii="Verdana" w:hAnsi="Verdana"/>
          <w:sz w:val="18"/>
          <w:szCs w:val="18"/>
        </w:rPr>
      </w:pPr>
    </w:p>
    <w:p w14:paraId="003B670F" w14:textId="77777777" w:rsidR="00DE4C06" w:rsidRPr="003A05AA" w:rsidRDefault="00DE4C06">
      <w:pPr>
        <w:ind w:right="468"/>
        <w:rPr>
          <w:rFonts w:ascii="Verdana" w:hAnsi="Verdana"/>
          <w:sz w:val="18"/>
          <w:szCs w:val="18"/>
        </w:rPr>
      </w:pPr>
    </w:p>
    <w:p w14:paraId="01ED5FBA" w14:textId="77777777" w:rsidR="00DE4C06" w:rsidRPr="003A05AA" w:rsidRDefault="00DE4C06">
      <w:pPr>
        <w:ind w:right="468"/>
        <w:rPr>
          <w:rFonts w:ascii="Verdana" w:hAnsi="Verdana"/>
          <w:sz w:val="18"/>
          <w:szCs w:val="18"/>
        </w:rPr>
        <w:sectPr w:rsidR="00DE4C06" w:rsidRPr="003A05AA" w:rsidSect="000F6D6C">
          <w:headerReference w:type="default" r:id="rId8"/>
          <w:footerReference w:type="default" r:id="rId9"/>
          <w:headerReference w:type="first" r:id="rId10"/>
          <w:footerReference w:type="first" r:id="rId11"/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</w:p>
    <w:tbl>
      <w:tblPr>
        <w:tblW w:w="982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46"/>
        <w:gridCol w:w="2790"/>
        <w:gridCol w:w="1358"/>
        <w:gridCol w:w="1701"/>
        <w:gridCol w:w="1984"/>
        <w:gridCol w:w="1250"/>
      </w:tblGrid>
      <w:tr w:rsidR="001C7365" w:rsidRPr="003A05AA" w14:paraId="22F840B5" w14:textId="77777777" w:rsidTr="00240E59">
        <w:trPr>
          <w:trHeight w:val="284"/>
          <w:jc w:val="center"/>
        </w:trPr>
        <w:tc>
          <w:tcPr>
            <w:tcW w:w="9829" w:type="dxa"/>
            <w:gridSpan w:val="6"/>
            <w:tcBorders>
              <w:bottom w:val="single" w:sz="6" w:space="0" w:color="auto"/>
            </w:tcBorders>
            <w:shd w:val="clear" w:color="auto" w:fill="FF0000"/>
            <w:vAlign w:val="center"/>
          </w:tcPr>
          <w:p w14:paraId="0A7E1BAC" w14:textId="77777777" w:rsidR="001C7365" w:rsidRPr="003A05AA" w:rsidRDefault="001C7365" w:rsidP="0042357F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bookmarkStart w:id="1" w:name="_Toc420406259"/>
            <w:bookmarkEnd w:id="1"/>
            <w:r w:rsidRPr="003A05AA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lastRenderedPageBreak/>
              <w:t>CONTROL DE VERSIONES</w:t>
            </w:r>
          </w:p>
        </w:tc>
      </w:tr>
      <w:tr w:rsidR="00240E59" w:rsidRPr="003A05AA" w14:paraId="718DD0ED" w14:textId="77777777" w:rsidTr="002A76A7">
        <w:trPr>
          <w:trHeight w:val="261"/>
          <w:jc w:val="center"/>
        </w:trPr>
        <w:tc>
          <w:tcPr>
            <w:tcW w:w="746" w:type="dxa"/>
            <w:shd w:val="clear" w:color="auto" w:fill="FBD4B4"/>
            <w:vAlign w:val="center"/>
          </w:tcPr>
          <w:p w14:paraId="28D7324A" w14:textId="77777777" w:rsidR="001C7365" w:rsidRPr="003A05AA" w:rsidRDefault="001C7365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3A05AA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790" w:type="dxa"/>
            <w:shd w:val="clear" w:color="auto" w:fill="FBD4B4"/>
            <w:vAlign w:val="center"/>
          </w:tcPr>
          <w:p w14:paraId="62B10A80" w14:textId="77777777" w:rsidR="001C7365" w:rsidRPr="003A05AA" w:rsidRDefault="00F37448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3A05AA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Stream</w:t>
            </w:r>
          </w:p>
        </w:tc>
        <w:tc>
          <w:tcPr>
            <w:tcW w:w="1358" w:type="dxa"/>
            <w:shd w:val="clear" w:color="auto" w:fill="FBD4B4"/>
            <w:vAlign w:val="center"/>
          </w:tcPr>
          <w:p w14:paraId="3CECA8E1" w14:textId="77777777" w:rsidR="001C7365" w:rsidRPr="003A05AA" w:rsidRDefault="0033664C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3A05AA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Elaborado </w:t>
            </w:r>
            <w:r w:rsidR="001C7365" w:rsidRPr="003A05AA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por</w:t>
            </w:r>
          </w:p>
        </w:tc>
        <w:tc>
          <w:tcPr>
            <w:tcW w:w="1701" w:type="dxa"/>
            <w:shd w:val="clear" w:color="auto" w:fill="FBD4B4"/>
            <w:vAlign w:val="center"/>
          </w:tcPr>
          <w:p w14:paraId="5E178FC3" w14:textId="77777777" w:rsidR="001C7365" w:rsidRPr="003A05AA" w:rsidRDefault="001C7365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3A05AA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984" w:type="dxa"/>
            <w:shd w:val="clear" w:color="auto" w:fill="FBD4B4"/>
            <w:vAlign w:val="center"/>
          </w:tcPr>
          <w:p w14:paraId="48F30561" w14:textId="77777777" w:rsidR="001C7365" w:rsidRPr="003A05AA" w:rsidRDefault="00240E59" w:rsidP="00C0128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3A05AA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Descripción </w:t>
            </w:r>
            <w:r w:rsidR="00C0128F" w:rsidRPr="003A05AA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del cambio</w:t>
            </w:r>
          </w:p>
        </w:tc>
        <w:tc>
          <w:tcPr>
            <w:tcW w:w="1250" w:type="dxa"/>
            <w:shd w:val="clear" w:color="auto" w:fill="FBD4B4"/>
            <w:vAlign w:val="center"/>
          </w:tcPr>
          <w:p w14:paraId="2E223667" w14:textId="77777777" w:rsidR="001C7365" w:rsidRPr="003A05AA" w:rsidRDefault="00240E59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3A05AA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Fecha</w:t>
            </w:r>
          </w:p>
        </w:tc>
      </w:tr>
      <w:tr w:rsidR="00BC2F0A" w:rsidRPr="003A05AA" w14:paraId="47B238BC" w14:textId="77777777" w:rsidTr="002A76A7">
        <w:trPr>
          <w:trHeight w:val="74"/>
          <w:jc w:val="center"/>
        </w:trPr>
        <w:tc>
          <w:tcPr>
            <w:tcW w:w="746" w:type="dxa"/>
          </w:tcPr>
          <w:p w14:paraId="6895072F" w14:textId="77777777" w:rsidR="00BC2F0A" w:rsidRPr="003A05AA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3A05AA">
              <w:rPr>
                <w:rFonts w:ascii="Verdana" w:hAnsi="Verdana" w:cs="Arial"/>
                <w:sz w:val="18"/>
                <w:szCs w:val="18"/>
                <w:lang w:val="es-ES"/>
              </w:rPr>
              <w:t>1.0</w:t>
            </w:r>
          </w:p>
        </w:tc>
        <w:tc>
          <w:tcPr>
            <w:tcW w:w="2790" w:type="dxa"/>
          </w:tcPr>
          <w:p w14:paraId="38419647" w14:textId="483001F2" w:rsidR="00B434D5" w:rsidRPr="003A05AA" w:rsidRDefault="00EC0E54" w:rsidP="00744276">
            <w:pPr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/>
                <w:sz w:val="18"/>
                <w:szCs w:val="18"/>
                <w:lang w:val="en-US"/>
              </w:rPr>
              <w:t>STR.PROY140067.EAI</w:t>
            </w:r>
            <w:r w:rsidR="006B5C11" w:rsidRPr="003A05AA">
              <w:rPr>
                <w:rFonts w:ascii="Verdana" w:hAnsi="Verdana"/>
                <w:sz w:val="18"/>
                <w:szCs w:val="18"/>
                <w:lang w:val="en-US"/>
              </w:rPr>
              <w:t>_ONE</w:t>
            </w:r>
            <w:r w:rsidRPr="003A05AA">
              <w:rPr>
                <w:rFonts w:ascii="Verdana" w:hAnsi="Verdana"/>
                <w:sz w:val="18"/>
                <w:szCs w:val="18"/>
                <w:lang w:val="en-US"/>
              </w:rPr>
              <w:t xml:space="preserve">        </w:t>
            </w:r>
          </w:p>
        </w:tc>
        <w:tc>
          <w:tcPr>
            <w:tcW w:w="1358" w:type="dxa"/>
          </w:tcPr>
          <w:p w14:paraId="472EF377" w14:textId="61946430" w:rsidR="00BC2F0A" w:rsidRPr="003A05AA" w:rsidRDefault="00EC0E54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3A05AA">
              <w:rPr>
                <w:rFonts w:ascii="Verdana" w:hAnsi="Verdana" w:cs="Arial"/>
                <w:sz w:val="18"/>
                <w:szCs w:val="18"/>
                <w:lang w:val="es-ES"/>
              </w:rPr>
              <w:t>Junior Mateo</w:t>
            </w:r>
          </w:p>
        </w:tc>
        <w:tc>
          <w:tcPr>
            <w:tcW w:w="1701" w:type="dxa"/>
            <w:vAlign w:val="center"/>
          </w:tcPr>
          <w:p w14:paraId="6F3EF59E" w14:textId="2D8B0043" w:rsidR="00BC2F0A" w:rsidRPr="003A05AA" w:rsidRDefault="00C31669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3A05AA">
              <w:rPr>
                <w:rFonts w:ascii="Verdana" w:hAnsi="Verdana" w:cs="Arial"/>
                <w:sz w:val="18"/>
                <w:szCs w:val="18"/>
                <w:lang w:val="es-ES"/>
              </w:rPr>
              <w:t>Cesar Rosciano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D61A2FC" w14:textId="77777777" w:rsidR="00BC2F0A" w:rsidRPr="003A05AA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3A05AA">
              <w:rPr>
                <w:rFonts w:ascii="Verdana" w:hAnsi="Verdana" w:cs="Arial"/>
                <w:sz w:val="18"/>
                <w:szCs w:val="18"/>
                <w:lang w:val="es-ES"/>
              </w:rPr>
              <w:t>Version Inicial</w:t>
            </w:r>
          </w:p>
        </w:tc>
        <w:tc>
          <w:tcPr>
            <w:tcW w:w="1250" w:type="dxa"/>
          </w:tcPr>
          <w:p w14:paraId="05B68FAB" w14:textId="75AA14B0" w:rsidR="00BC2F0A" w:rsidRPr="003A05AA" w:rsidRDefault="00EC0E54" w:rsidP="00A117A2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3A05AA">
              <w:rPr>
                <w:rFonts w:ascii="Verdana" w:hAnsi="Verdana" w:cs="Arial"/>
                <w:sz w:val="18"/>
                <w:szCs w:val="18"/>
                <w:lang w:val="es-ES"/>
              </w:rPr>
              <w:t>17</w:t>
            </w:r>
            <w:r w:rsidR="007502B0" w:rsidRPr="003A05AA">
              <w:rPr>
                <w:rFonts w:ascii="Verdana" w:hAnsi="Verdana" w:cs="Arial"/>
                <w:sz w:val="18"/>
                <w:szCs w:val="18"/>
                <w:lang w:val="es-ES"/>
              </w:rPr>
              <w:t>/0</w:t>
            </w:r>
            <w:r w:rsidRPr="003A05AA">
              <w:rPr>
                <w:rFonts w:ascii="Verdana" w:hAnsi="Verdana" w:cs="Arial"/>
                <w:sz w:val="18"/>
                <w:szCs w:val="18"/>
                <w:lang w:val="es-ES"/>
              </w:rPr>
              <w:t>5</w:t>
            </w:r>
            <w:r w:rsidR="00F37448" w:rsidRPr="003A05AA">
              <w:rPr>
                <w:rFonts w:ascii="Verdana" w:hAnsi="Verdana" w:cs="Arial"/>
                <w:sz w:val="18"/>
                <w:szCs w:val="18"/>
                <w:lang w:val="es-ES"/>
              </w:rPr>
              <w:t>/201</w:t>
            </w:r>
            <w:r w:rsidRPr="003A05AA">
              <w:rPr>
                <w:rFonts w:ascii="Verdana" w:hAnsi="Verdana" w:cs="Arial"/>
                <w:sz w:val="18"/>
                <w:szCs w:val="18"/>
                <w:lang w:val="es-ES"/>
              </w:rPr>
              <w:t>9</w:t>
            </w:r>
          </w:p>
        </w:tc>
      </w:tr>
    </w:tbl>
    <w:p w14:paraId="1B37652F" w14:textId="77777777" w:rsidR="00DE4C06" w:rsidRPr="003A05AA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37316A3B" w14:textId="77777777" w:rsidR="00DE4C06" w:rsidRPr="003A05AA" w:rsidRDefault="00DE4C06">
      <w:pPr>
        <w:pStyle w:val="Ttulo1"/>
        <w:rPr>
          <w:rFonts w:ascii="Verdana" w:hAnsi="Verdana"/>
          <w:sz w:val="18"/>
          <w:szCs w:val="18"/>
        </w:rPr>
      </w:pPr>
      <w:bookmarkStart w:id="2" w:name="_Toc9256936"/>
      <w:r w:rsidRPr="003A05AA">
        <w:rPr>
          <w:rFonts w:ascii="Verdana" w:hAnsi="Verdana"/>
          <w:sz w:val="18"/>
          <w:szCs w:val="18"/>
        </w:rPr>
        <w:t>Introducción</w:t>
      </w:r>
      <w:bookmarkEnd w:id="2"/>
    </w:p>
    <w:p w14:paraId="7DC52F13" w14:textId="754895E9" w:rsidR="00072AA1" w:rsidRPr="003A05AA" w:rsidRDefault="00C31C23" w:rsidP="009C5FE4">
      <w:pPr>
        <w:ind w:left="432"/>
        <w:jc w:val="left"/>
        <w:rPr>
          <w:rFonts w:ascii="Verdana" w:hAnsi="Verdana"/>
          <w:sz w:val="18"/>
          <w:szCs w:val="18"/>
        </w:rPr>
      </w:pPr>
      <w:r w:rsidRPr="003A05AA">
        <w:rPr>
          <w:rFonts w:ascii="Verdana" w:hAnsi="Verdana"/>
          <w:sz w:val="18"/>
          <w:szCs w:val="18"/>
        </w:rPr>
        <w:t>SH06_MOTPROM_VALIDADES_BAJACONTRATO</w:t>
      </w:r>
      <w:r w:rsidR="009C5FE4" w:rsidRPr="003A05AA">
        <w:rPr>
          <w:rFonts w:ascii="Verdana" w:hAnsi="Verdana"/>
          <w:sz w:val="18"/>
          <w:szCs w:val="18"/>
        </w:rPr>
        <w:t>.sh invocara al</w:t>
      </w:r>
      <w:r w:rsidR="00690623" w:rsidRPr="003A05AA">
        <w:rPr>
          <w:rFonts w:ascii="Verdana" w:hAnsi="Verdana"/>
          <w:sz w:val="18"/>
          <w:szCs w:val="18"/>
        </w:rPr>
        <w:t>SH06_MOTPROM_ValidaDes_BajaContrato</w:t>
      </w:r>
      <w:r w:rsidR="00072AA1" w:rsidRPr="003A05AA">
        <w:rPr>
          <w:rFonts w:ascii="Verdana" w:hAnsi="Verdana"/>
          <w:sz w:val="18"/>
          <w:szCs w:val="18"/>
        </w:rPr>
        <w:t>.jar</w:t>
      </w:r>
    </w:p>
    <w:p w14:paraId="10ABDD59" w14:textId="77777777" w:rsidR="00DE4C06" w:rsidRPr="003A05AA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C57531C" w14:textId="77777777" w:rsidR="00DE4C06" w:rsidRPr="003A05AA" w:rsidRDefault="00DE4C06">
      <w:pPr>
        <w:pStyle w:val="Ttulo1"/>
        <w:rPr>
          <w:rFonts w:ascii="Verdana" w:hAnsi="Verdana"/>
          <w:sz w:val="18"/>
          <w:szCs w:val="18"/>
        </w:rPr>
      </w:pPr>
      <w:bookmarkStart w:id="3" w:name="_Toc9256937"/>
      <w:r w:rsidRPr="003A05AA">
        <w:rPr>
          <w:rFonts w:ascii="Verdana" w:hAnsi="Verdana"/>
          <w:sz w:val="18"/>
          <w:szCs w:val="18"/>
        </w:rPr>
        <w:t xml:space="preserve">Datos </w:t>
      </w:r>
      <w:r w:rsidR="00953D20" w:rsidRPr="003A05AA">
        <w:rPr>
          <w:rFonts w:ascii="Verdana" w:hAnsi="Verdana"/>
          <w:sz w:val="18"/>
          <w:szCs w:val="18"/>
        </w:rPr>
        <w:t>Funcionales</w:t>
      </w:r>
      <w:r w:rsidR="00416FCC" w:rsidRPr="003A05AA">
        <w:rPr>
          <w:rFonts w:ascii="Verdana" w:hAnsi="Verdana"/>
          <w:sz w:val="18"/>
          <w:szCs w:val="18"/>
        </w:rPr>
        <w:t xml:space="preserve"> y de</w:t>
      </w:r>
      <w:r w:rsidR="00953D20" w:rsidRPr="003A05AA">
        <w:rPr>
          <w:rFonts w:ascii="Verdana" w:hAnsi="Verdana"/>
          <w:sz w:val="18"/>
          <w:szCs w:val="18"/>
        </w:rPr>
        <w:t xml:space="preserve"> </w:t>
      </w:r>
      <w:r w:rsidRPr="003A05AA">
        <w:rPr>
          <w:rFonts w:ascii="Verdana" w:hAnsi="Verdana"/>
          <w:sz w:val="18"/>
          <w:szCs w:val="18"/>
        </w:rPr>
        <w:t>Arquitectura</w:t>
      </w:r>
      <w:bookmarkEnd w:id="3"/>
    </w:p>
    <w:p w14:paraId="2D1C205B" w14:textId="77777777" w:rsidR="00DE4C06" w:rsidRPr="003A05AA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B120BF7" w14:textId="77777777" w:rsidR="003040B0" w:rsidRPr="003A05AA" w:rsidRDefault="003040B0" w:rsidP="003040B0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es-PE"/>
        </w:rPr>
      </w:pPr>
      <w:bookmarkStart w:id="4" w:name="_Toc9256938"/>
      <w:r w:rsidRPr="003A05AA">
        <w:rPr>
          <w:rFonts w:ascii="Verdana" w:hAnsi="Verdana"/>
          <w:sz w:val="18"/>
          <w:szCs w:val="18"/>
          <w:lang w:val="es-PE"/>
        </w:rPr>
        <w:t>2.1 Diagrama Funcional Del Proceso</w:t>
      </w:r>
      <w:bookmarkEnd w:id="4"/>
    </w:p>
    <w:p w14:paraId="6E61D274" w14:textId="2B912A6D" w:rsidR="00BC2F0A" w:rsidRPr="003A05AA" w:rsidRDefault="00BC2F0A" w:rsidP="00BC2F0A">
      <w:pPr>
        <w:rPr>
          <w:rFonts w:ascii="Verdana" w:hAnsi="Verdana" w:cs="Arial"/>
          <w:sz w:val="18"/>
          <w:szCs w:val="18"/>
        </w:rPr>
      </w:pPr>
      <w:r w:rsidRPr="003A05AA">
        <w:rPr>
          <w:rFonts w:ascii="Verdana" w:hAnsi="Verdana"/>
          <w:sz w:val="18"/>
          <w:szCs w:val="18"/>
        </w:rPr>
        <w:tab/>
      </w:r>
      <w:r w:rsidRPr="003A05AA">
        <w:rPr>
          <w:rFonts w:ascii="Verdana" w:hAnsi="Verdana"/>
          <w:b/>
          <w:sz w:val="18"/>
          <w:szCs w:val="18"/>
        </w:rPr>
        <w:t>2.1.1. Proceso</w:t>
      </w:r>
      <w:r w:rsidR="003A05AA" w:rsidRPr="003A05AA">
        <w:rPr>
          <w:rFonts w:ascii="Verdana" w:hAnsi="Verdana"/>
          <w:b/>
          <w:sz w:val="18"/>
          <w:szCs w:val="18"/>
        </w:rPr>
        <w:t>:</w:t>
      </w:r>
      <w:r w:rsidR="003A05AA" w:rsidRPr="003A05AA">
        <w:rPr>
          <w:rFonts w:ascii="Verdana" w:hAnsi="Verdana"/>
          <w:sz w:val="18"/>
          <w:szCs w:val="18"/>
        </w:rPr>
        <w:t xml:space="preserve"> SH06</w:t>
      </w:r>
      <w:r w:rsidR="00690623" w:rsidRPr="003A05AA">
        <w:rPr>
          <w:rFonts w:ascii="Verdana" w:hAnsi="Verdana"/>
          <w:sz w:val="18"/>
          <w:szCs w:val="18"/>
        </w:rPr>
        <w:t>_MOTPROM_ValidaDes_BajaContrato</w:t>
      </w:r>
    </w:p>
    <w:p w14:paraId="39D3902C" w14:textId="77777777" w:rsidR="00F4786F" w:rsidRPr="003A05AA" w:rsidRDefault="00F4786F" w:rsidP="00BC2F0A">
      <w:pPr>
        <w:rPr>
          <w:rFonts w:ascii="Verdana" w:hAnsi="Verdana" w:cs="Arial"/>
          <w:sz w:val="18"/>
          <w:szCs w:val="18"/>
        </w:rPr>
      </w:pPr>
    </w:p>
    <w:p w14:paraId="3CE7186B" w14:textId="6BD0E77D" w:rsidR="00EC3E41" w:rsidRPr="003A05AA" w:rsidRDefault="00C31C23" w:rsidP="00C31C23">
      <w:pPr>
        <w:jc w:val="center"/>
        <w:rPr>
          <w:rFonts w:ascii="Verdana" w:hAnsi="Verdana"/>
          <w:sz w:val="18"/>
          <w:szCs w:val="18"/>
        </w:rPr>
      </w:pPr>
      <w:r w:rsidRPr="003A05AA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 wp14:anchorId="094B755E" wp14:editId="5C2FAAC9">
            <wp:extent cx="6328410" cy="3316381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H06_MOTPROM_ValidaDes_BajaContrato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3316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A65AB" w14:textId="77777777" w:rsidR="00072AA1" w:rsidRPr="003A05AA" w:rsidRDefault="00072AA1" w:rsidP="003040B0">
      <w:pPr>
        <w:rPr>
          <w:rFonts w:ascii="Verdana" w:hAnsi="Verdana"/>
          <w:sz w:val="18"/>
          <w:szCs w:val="18"/>
        </w:rPr>
      </w:pPr>
    </w:p>
    <w:p w14:paraId="4A92420E" w14:textId="0B842A79" w:rsidR="00BE0646" w:rsidRPr="003A05AA" w:rsidRDefault="003040B0" w:rsidP="00F47A18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  <w:lang w:val="es-PE"/>
        </w:rPr>
      </w:pPr>
      <w:bookmarkStart w:id="5" w:name="_Toc9256939"/>
      <w:r w:rsidRPr="003A05AA">
        <w:rPr>
          <w:rFonts w:ascii="Verdana" w:hAnsi="Verdana"/>
          <w:sz w:val="18"/>
          <w:szCs w:val="18"/>
          <w:lang w:val="es-PE"/>
        </w:rPr>
        <w:t>2.2 Descripción breve de la aplicación o servicios instalados</w:t>
      </w:r>
      <w:bookmarkEnd w:id="5"/>
    </w:p>
    <w:p w14:paraId="0C2AD8F2" w14:textId="684D3A86" w:rsidR="00B50F6F" w:rsidRPr="003A05AA" w:rsidRDefault="00B50F6F" w:rsidP="006B5C11">
      <w:pPr>
        <w:ind w:left="709"/>
        <w:rPr>
          <w:rFonts w:ascii="Verdana" w:hAnsi="Verdana" w:cs="Tahoma"/>
          <w:sz w:val="18"/>
          <w:szCs w:val="18"/>
        </w:rPr>
      </w:pPr>
      <w:r w:rsidRPr="003A05AA">
        <w:rPr>
          <w:rFonts w:ascii="Verdana" w:hAnsi="Verdana" w:cs="Arial"/>
          <w:sz w:val="18"/>
          <w:szCs w:val="18"/>
        </w:rPr>
        <w:t>Ejecutar</w:t>
      </w:r>
      <w:r w:rsidRPr="003A05AA">
        <w:rPr>
          <w:rFonts w:ascii="Verdana" w:hAnsi="Verdana" w:cs="Arial"/>
          <w:sz w:val="18"/>
          <w:szCs w:val="18"/>
        </w:rPr>
        <w:t xml:space="preserve"> la desactivación de Bonos Por baja de contratos</w:t>
      </w:r>
    </w:p>
    <w:p w14:paraId="458322EB" w14:textId="77777777" w:rsidR="006B5C11" w:rsidRPr="003A05AA" w:rsidRDefault="006B5C11" w:rsidP="00ED4DB1">
      <w:pPr>
        <w:rPr>
          <w:rFonts w:ascii="Verdana" w:hAnsi="Verdana"/>
          <w:sz w:val="18"/>
          <w:szCs w:val="18"/>
        </w:rPr>
      </w:pPr>
    </w:p>
    <w:p w14:paraId="3C03FEFD" w14:textId="77777777" w:rsidR="00DE4C06" w:rsidRPr="003A05AA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6" w:name="_Toc9256940"/>
      <w:r w:rsidRPr="003A05AA">
        <w:rPr>
          <w:rFonts w:ascii="Verdana" w:hAnsi="Verdana"/>
          <w:sz w:val="18"/>
          <w:szCs w:val="18"/>
        </w:rPr>
        <w:t>2.</w:t>
      </w:r>
      <w:r w:rsidR="003040B0" w:rsidRPr="003A05AA">
        <w:rPr>
          <w:rFonts w:ascii="Verdana" w:hAnsi="Verdana"/>
          <w:sz w:val="18"/>
          <w:szCs w:val="18"/>
        </w:rPr>
        <w:t>3</w:t>
      </w:r>
      <w:r w:rsidRPr="003A05AA">
        <w:rPr>
          <w:rFonts w:ascii="Verdana" w:hAnsi="Verdana"/>
          <w:sz w:val="18"/>
          <w:szCs w:val="18"/>
        </w:rPr>
        <w:t xml:space="preserve"> Diagrama de </w:t>
      </w:r>
      <w:proofErr w:type="spellStart"/>
      <w:r w:rsidRPr="003A05AA">
        <w:rPr>
          <w:rFonts w:ascii="Verdana" w:hAnsi="Verdana"/>
          <w:sz w:val="18"/>
          <w:szCs w:val="18"/>
        </w:rPr>
        <w:t>interfases</w:t>
      </w:r>
      <w:bookmarkEnd w:id="6"/>
      <w:proofErr w:type="spellEnd"/>
    </w:p>
    <w:p w14:paraId="0059FDFD" w14:textId="77777777" w:rsidR="00DE4C06" w:rsidRPr="003A05AA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3A05AA">
        <w:rPr>
          <w:rFonts w:ascii="Verdana" w:hAnsi="Verdana"/>
          <w:sz w:val="18"/>
          <w:szCs w:val="18"/>
          <w:lang w:val="es-ES_tradnl"/>
        </w:rPr>
        <w:t xml:space="preserve"> </w:t>
      </w:r>
    </w:p>
    <w:p w14:paraId="177190BB" w14:textId="39DDFC3D" w:rsidR="00372925" w:rsidRPr="003A05AA" w:rsidRDefault="00C31C23" w:rsidP="00A01F51">
      <w:pPr>
        <w:jc w:val="center"/>
        <w:rPr>
          <w:rFonts w:ascii="Verdana" w:hAnsi="Verdana"/>
          <w:sz w:val="18"/>
          <w:szCs w:val="18"/>
          <w:lang w:val="pt-BR"/>
        </w:rPr>
        <w:sectPr w:rsidR="00372925" w:rsidRPr="003A05AA" w:rsidSect="000F6D6C"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  <w:r w:rsidRPr="003A05AA">
        <w:rPr>
          <w:rFonts w:ascii="Verdana" w:hAnsi="Verdana"/>
          <w:sz w:val="18"/>
          <w:szCs w:val="18"/>
        </w:rPr>
        <w:object w:dxaOrig="14295" w:dyaOrig="6405" w14:anchorId="6F9ECA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5.5pt" o:ole="">
            <v:imagedata r:id="rId13" o:title=""/>
          </v:shape>
          <o:OLEObject Type="Embed" ProgID="Visio.Drawing.11" ShapeID="_x0000_i1025" DrawAspect="Content" ObjectID="_1619869705" r:id="rId14"/>
        </w:object>
      </w:r>
    </w:p>
    <w:p w14:paraId="7ACA03CA" w14:textId="77777777" w:rsidR="009B0CE9" w:rsidRPr="003A05AA" w:rsidRDefault="000F6D6C" w:rsidP="009B0CE9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pt-BR"/>
        </w:rPr>
      </w:pPr>
      <w:bookmarkStart w:id="7" w:name="_Toc9256941"/>
      <w:r w:rsidRPr="003A05AA">
        <w:rPr>
          <w:rFonts w:ascii="Verdana" w:hAnsi="Verdana"/>
          <w:sz w:val="18"/>
          <w:szCs w:val="18"/>
          <w:lang w:val="pt-BR"/>
        </w:rPr>
        <w:lastRenderedPageBreak/>
        <w:t>2.</w:t>
      </w:r>
      <w:r w:rsidR="00C776AA" w:rsidRPr="003A05AA">
        <w:rPr>
          <w:rFonts w:ascii="Verdana" w:hAnsi="Verdana"/>
          <w:sz w:val="18"/>
          <w:szCs w:val="18"/>
          <w:lang w:val="pt-BR"/>
        </w:rPr>
        <w:t>4</w:t>
      </w:r>
      <w:r w:rsidR="008D35B2" w:rsidRPr="003A05AA">
        <w:rPr>
          <w:rFonts w:ascii="Verdana" w:hAnsi="Verdana"/>
          <w:sz w:val="18"/>
          <w:szCs w:val="18"/>
          <w:lang w:val="pt-BR"/>
        </w:rPr>
        <w:t xml:space="preserve"> Leyenda de Arquitectura de</w:t>
      </w:r>
      <w:r w:rsidRPr="003A05AA">
        <w:rPr>
          <w:rFonts w:ascii="Verdana" w:hAnsi="Verdana"/>
          <w:sz w:val="18"/>
          <w:szCs w:val="18"/>
          <w:lang w:val="pt-BR"/>
        </w:rPr>
        <w:t xml:space="preserve"> Aplicación</w:t>
      </w:r>
      <w:bookmarkEnd w:id="7"/>
      <w:r w:rsidRPr="003A05AA">
        <w:rPr>
          <w:rFonts w:ascii="Verdana" w:hAnsi="Verdana"/>
          <w:sz w:val="18"/>
          <w:szCs w:val="18"/>
          <w:lang w:val="pt-BR"/>
        </w:rPr>
        <w:t xml:space="preserve"> </w:t>
      </w:r>
    </w:p>
    <w:p w14:paraId="33004AE2" w14:textId="77777777" w:rsidR="009D293E" w:rsidRPr="003A05AA" w:rsidRDefault="009D293E" w:rsidP="009D293E">
      <w:pPr>
        <w:rPr>
          <w:rFonts w:ascii="Verdana" w:hAnsi="Verdana"/>
          <w:sz w:val="18"/>
          <w:szCs w:val="18"/>
          <w:lang w:val="pt-BR"/>
        </w:rPr>
      </w:pPr>
    </w:p>
    <w:p w14:paraId="2D459EBD" w14:textId="77777777" w:rsidR="000F6D6C" w:rsidRPr="003A05AA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tbl>
      <w:tblPr>
        <w:tblW w:w="5521" w:type="pct"/>
        <w:tblInd w:w="-78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02"/>
        <w:gridCol w:w="761"/>
        <w:gridCol w:w="984"/>
        <w:gridCol w:w="1657"/>
        <w:gridCol w:w="709"/>
        <w:gridCol w:w="994"/>
        <w:gridCol w:w="1275"/>
        <w:gridCol w:w="1134"/>
        <w:gridCol w:w="1134"/>
        <w:gridCol w:w="991"/>
        <w:gridCol w:w="850"/>
        <w:gridCol w:w="1278"/>
        <w:gridCol w:w="1061"/>
        <w:gridCol w:w="1257"/>
      </w:tblGrid>
      <w:tr w:rsidR="00372925" w:rsidRPr="003A05AA" w14:paraId="0DECCB12" w14:textId="77777777" w:rsidTr="00006CC8">
        <w:trPr>
          <w:trHeight w:val="349"/>
        </w:trPr>
        <w:tc>
          <w:tcPr>
            <w:tcW w:w="3546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2E77BF2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CONEXIÓN</w:t>
            </w:r>
          </w:p>
        </w:tc>
        <w:tc>
          <w:tcPr>
            <w:tcW w:w="104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58AD119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Usuario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19849249" w14:textId="77777777" w:rsidR="000F6D6C" w:rsidRPr="003A05AA" w:rsidRDefault="000F6D6C" w:rsidP="0042357F">
            <w:pPr>
              <w:jc w:val="left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 </w:t>
            </w:r>
          </w:p>
        </w:tc>
      </w:tr>
      <w:tr w:rsidR="00F1028D" w:rsidRPr="003A05AA" w14:paraId="0F607874" w14:textId="77777777" w:rsidTr="00FD0F91">
        <w:trPr>
          <w:trHeight w:val="941"/>
        </w:trPr>
        <w:tc>
          <w:tcPr>
            <w:tcW w:w="3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0372F21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Interfases</w:t>
            </w: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017EAAA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(Origen –</w:t>
            </w: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Destino)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0926841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Origen)</w:t>
            </w:r>
          </w:p>
        </w:tc>
        <w:tc>
          <w:tcPr>
            <w:tcW w:w="5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BB6600D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Origen)</w:t>
            </w:r>
          </w:p>
        </w:tc>
        <w:tc>
          <w:tcPr>
            <w:tcW w:w="2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4E8FB5C7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 (Origen)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A3D7239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Acceso 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253FA3B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 xml:space="preserve">Situacion </w:t>
            </w: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Actual 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AB3774A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1F3FACC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Destino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7E91E55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</w:t>
            </w: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353D5B87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Situacion</w:t>
            </w: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Actual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DED09CF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Nombre</w:t>
            </w: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Usuario</w:t>
            </w:r>
          </w:p>
        </w:tc>
        <w:tc>
          <w:tcPr>
            <w:tcW w:w="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99E13C7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Generación</w:t>
            </w: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 Sol. Acceso </w:t>
            </w:r>
          </w:p>
        </w:tc>
        <w:tc>
          <w:tcPr>
            <w:tcW w:w="4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069A15F" w14:textId="77777777" w:rsidR="000F6D6C" w:rsidRPr="003A05AA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eriodicidad</w:t>
            </w:r>
            <w:r w:rsidRPr="003A05AA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CTRLM)</w:t>
            </w:r>
          </w:p>
        </w:tc>
      </w:tr>
      <w:tr w:rsidR="00FC62E5" w:rsidRPr="003A05AA" w14:paraId="7A84F16C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9C3CD" w14:textId="7684EE61" w:rsidR="00FC62E5" w:rsidRPr="003A05AA" w:rsidRDefault="00866BE6" w:rsidP="00FC62E5">
            <w:pPr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3A05AA">
              <w:rPr>
                <w:rFonts w:ascii="Verdana" w:hAnsi="Verdana"/>
                <w:sz w:val="18"/>
                <w:szCs w:val="18"/>
                <w:highlight w:val="yellow"/>
              </w:rPr>
              <w:t>MOTPROM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931CA" w14:textId="77777777" w:rsidR="00FC62E5" w:rsidRPr="003A05AA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7F392" w14:textId="77777777" w:rsidR="00FC62E5" w:rsidRPr="003A05AA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27E2B5" w14:textId="4846AF1A" w:rsidR="00FC62E5" w:rsidRPr="003A05AA" w:rsidRDefault="002E18F8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11C37" w14:textId="6A9D3488" w:rsidR="00FC62E5" w:rsidRPr="003A05AA" w:rsidRDefault="00FD0F91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41106" w14:textId="3C1E8E42" w:rsidR="00FC62E5" w:rsidRPr="003A05AA" w:rsidRDefault="00F47A18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BD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DDB8A6" w14:textId="77777777" w:rsidR="00FC62E5" w:rsidRPr="003A05AA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17BE3" w14:textId="77777777" w:rsidR="00FC62E5" w:rsidRPr="003A05AA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AAD85" w14:textId="65CA5A66" w:rsidR="00FC62E5" w:rsidRPr="003A05AA" w:rsidRDefault="00A51665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3A05AA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FC37A" w14:textId="6151633B" w:rsidR="00FC62E5" w:rsidRPr="003A05AA" w:rsidRDefault="002E18F8" w:rsidP="00FC62E5">
            <w:pPr>
              <w:jc w:val="center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3A05AA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AD20B" w14:textId="77777777" w:rsidR="00FC62E5" w:rsidRPr="003A05AA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8EF12" w14:textId="77777777" w:rsidR="00FC62E5" w:rsidRPr="003A05AA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88824" w14:textId="77777777" w:rsidR="00FC62E5" w:rsidRPr="003A05AA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B97A3" w14:textId="77777777" w:rsidR="00FC62E5" w:rsidRPr="003A05AA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  <w:tr w:rsidR="00363F98" w:rsidRPr="003A05AA" w14:paraId="24954FA9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C7344" w14:textId="0B690FF1" w:rsidR="00363F98" w:rsidRPr="003A05AA" w:rsidRDefault="00363F98" w:rsidP="00363F98">
            <w:pPr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INT-COP-0223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6ED55E" w14:textId="70877785" w:rsidR="00363F98" w:rsidRPr="003A05AA" w:rsidRDefault="00363F98" w:rsidP="00363F9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C2C92" w14:textId="18012EEB" w:rsidR="00363F98" w:rsidRPr="003A05AA" w:rsidRDefault="00363F98" w:rsidP="00363F9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3A05AA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46CA6F" w14:textId="00719BC2" w:rsidR="00363F98" w:rsidRPr="003A05AA" w:rsidRDefault="00363F98" w:rsidP="00363F98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lang w:eastAsia="es-PE"/>
              </w:rPr>
            </w:pPr>
            <w:r w:rsidRPr="003A05AA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D0E5A7" w14:textId="2170FF4D" w:rsidR="00363F98" w:rsidRPr="003A05AA" w:rsidRDefault="00363F98" w:rsidP="00363F9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073600" w14:textId="06FEEBB1" w:rsidR="00363F98" w:rsidRPr="003A05AA" w:rsidRDefault="00363F98" w:rsidP="00363F9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WS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F5AEA" w14:textId="7CA4A58C" w:rsidR="00363F98" w:rsidRPr="003A05AA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FB6B2" w14:textId="536FF5EA" w:rsidR="00363F98" w:rsidRPr="003A05AA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50B5E4" w14:textId="0939F298" w:rsidR="00363F98" w:rsidRPr="003A05AA" w:rsidRDefault="00363F98" w:rsidP="00363F98">
            <w:pPr>
              <w:autoSpaceDE w:val="0"/>
              <w:autoSpaceDN w:val="0"/>
              <w:adjustRightInd w:val="0"/>
              <w:spacing w:line="288" w:lineRule="auto"/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</w:pPr>
            <w:r w:rsidRPr="003A05AA">
              <w:rPr>
                <w:rStyle w:val="Refdecomentario"/>
                <w:rFonts w:ascii="Verdana" w:hAnsi="Verdana" w:cs="Courier New"/>
                <w:color w:val="000000"/>
                <w:sz w:val="18"/>
                <w:szCs w:val="18"/>
                <w:highlight w:val="yellow"/>
                <w:lang w:eastAsia="es-PE"/>
              </w:rPr>
              <w:t>scan-fcprod.tim.com.pe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5E9C9B" w14:textId="0F1C69DE" w:rsidR="00363F98" w:rsidRPr="003A05AA" w:rsidRDefault="00363F98" w:rsidP="00363F98">
            <w:pPr>
              <w:jc w:val="center"/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</w:pPr>
            <w:r w:rsidRPr="003A05AA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AC9AB" w14:textId="50162969" w:rsidR="00363F98" w:rsidRPr="003A05AA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7530D" w14:textId="7D3F9116" w:rsidR="00363F98" w:rsidRPr="003A05AA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A00D2" w14:textId="0AADE112" w:rsidR="00363F98" w:rsidRPr="003A05AA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CE7617" w14:textId="4BA02E8E" w:rsidR="00363F98" w:rsidRPr="003A05AA" w:rsidRDefault="00363F98" w:rsidP="00363F9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3A05AA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</w:tbl>
    <w:p w14:paraId="592EB8B1" w14:textId="77777777" w:rsidR="000F6D6C" w:rsidRPr="003A05AA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707043D3" w14:textId="77777777" w:rsidR="000F6D6C" w:rsidRPr="003A05AA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1DE6FA94" w14:textId="77777777" w:rsidR="00372925" w:rsidRPr="003A05AA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4127BC3C" w14:textId="77777777" w:rsidR="00372925" w:rsidRPr="003A05AA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2C6D13AD" w14:textId="77777777" w:rsidR="00372925" w:rsidRPr="003A05AA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6F98B16E" w14:textId="77777777" w:rsidR="00372925" w:rsidRPr="003A05AA" w:rsidRDefault="00372925" w:rsidP="000F6D6C">
      <w:pPr>
        <w:rPr>
          <w:rFonts w:ascii="Verdana" w:hAnsi="Verdana"/>
          <w:sz w:val="18"/>
          <w:szCs w:val="18"/>
          <w:lang w:val="pt-BR"/>
        </w:rPr>
        <w:sectPr w:rsidR="00372925" w:rsidRPr="003A05AA" w:rsidSect="00372925">
          <w:pgSz w:w="15842" w:h="12242" w:orient="landscape" w:code="1"/>
          <w:pgMar w:top="1138" w:right="850" w:bottom="1138" w:left="1138" w:header="677" w:footer="619" w:gutter="0"/>
          <w:cols w:space="720"/>
          <w:docGrid w:linePitch="326"/>
        </w:sectPr>
      </w:pPr>
    </w:p>
    <w:p w14:paraId="4FDBC424" w14:textId="77777777" w:rsidR="00DE4C06" w:rsidRPr="003A05AA" w:rsidRDefault="00DE4C06">
      <w:pPr>
        <w:pStyle w:val="Ttulo1"/>
        <w:rPr>
          <w:rFonts w:ascii="Verdana" w:hAnsi="Verdana"/>
          <w:sz w:val="18"/>
          <w:szCs w:val="18"/>
        </w:rPr>
      </w:pPr>
      <w:bookmarkStart w:id="8" w:name="_Toc9256942"/>
      <w:r w:rsidRPr="003A05AA">
        <w:rPr>
          <w:rFonts w:ascii="Verdana" w:hAnsi="Verdana"/>
          <w:sz w:val="18"/>
          <w:szCs w:val="18"/>
        </w:rPr>
        <w:lastRenderedPageBreak/>
        <w:t>Datos del Sistema</w:t>
      </w:r>
      <w:bookmarkEnd w:id="8"/>
    </w:p>
    <w:p w14:paraId="3D008A98" w14:textId="77777777" w:rsidR="00DE4C06" w:rsidRPr="003A05AA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58D1CA2D" w14:textId="77777777" w:rsidR="00A843EC" w:rsidRPr="003A05AA" w:rsidRDefault="00DE4C06" w:rsidP="00E12D48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9" w:name="_Toc9256943"/>
      <w:r w:rsidRPr="003A05AA">
        <w:rPr>
          <w:rFonts w:ascii="Verdana" w:hAnsi="Verdana"/>
          <w:sz w:val="18"/>
          <w:szCs w:val="18"/>
        </w:rPr>
        <w:t>3.1 Archivos fuente</w:t>
      </w:r>
      <w:bookmarkEnd w:id="9"/>
    </w:p>
    <w:tbl>
      <w:tblPr>
        <w:tblpPr w:leftFromText="141" w:rightFromText="141" w:vertAnchor="text" w:horzAnchor="margin" w:tblpX="354" w:tblpY="113"/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09"/>
      </w:tblGrid>
      <w:tr w:rsidR="00C31C23" w:rsidRPr="003A05AA" w14:paraId="78849386" w14:textId="77777777" w:rsidTr="00844D52">
        <w:trPr>
          <w:cantSplit/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537988DE" w14:textId="77777777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  <w:t>Aplicación en RTC: COMP.EAI_ONE</w:t>
            </w:r>
          </w:p>
        </w:tc>
      </w:tr>
      <w:tr w:rsidR="00C31C23" w:rsidRPr="003A05AA" w14:paraId="094B66FF" w14:textId="77777777" w:rsidTr="00844D52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111C6495" w14:textId="77777777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</w:pPr>
            <w:r w:rsidRPr="003A05AA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  <w:t>Archivos</w:t>
            </w:r>
          </w:p>
        </w:tc>
      </w:tr>
      <w:tr w:rsidR="00C31C23" w:rsidRPr="003A05AA" w14:paraId="1E14C7F5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B0753" w14:textId="77777777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3A05AA">
              <w:rPr>
                <w:rFonts w:ascii="Verdana" w:hAnsi="Verdana"/>
                <w:sz w:val="18"/>
                <w:szCs w:val="18"/>
              </w:rPr>
              <w:t>/</w:t>
            </w:r>
            <w:r w:rsidRPr="003A05AA">
              <w:rPr>
                <w:rFonts w:ascii="Verdana" w:hAnsi="Verdana" w:cs="Arial"/>
                <w:sz w:val="18"/>
                <w:szCs w:val="18"/>
              </w:rPr>
              <w:t>SH06_MOTPROM_ValidaDes_BajaContrato/</w:t>
            </w:r>
            <w:r w:rsidRPr="003A05AA">
              <w:rPr>
                <w:rFonts w:ascii="Verdana" w:hAnsi="Verdana"/>
                <w:sz w:val="18"/>
                <w:szCs w:val="18"/>
              </w:rPr>
              <w:t>SH06_MOTPROM_ValidaDes_BajaContrato.jar</w:t>
            </w:r>
          </w:p>
        </w:tc>
      </w:tr>
      <w:tr w:rsidR="00C31C23" w:rsidRPr="003A05AA" w14:paraId="41155554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7BC73" w14:textId="77777777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</w:t>
            </w:r>
            <w:r w:rsidRPr="003A05AA">
              <w:rPr>
                <w:rFonts w:ascii="Verdana" w:hAnsi="Verdana"/>
                <w:sz w:val="18"/>
                <w:szCs w:val="18"/>
                <w:lang w:val="en-US"/>
              </w:rPr>
              <w:t>/</w:t>
            </w:r>
            <w:r w:rsidRPr="003A05AA">
              <w:rPr>
                <w:rFonts w:ascii="Verdana" w:hAnsi="Verdana" w:cs="Arial"/>
                <w:sz w:val="18"/>
                <w:szCs w:val="18"/>
                <w:lang w:val="en-US"/>
              </w:rPr>
              <w:t>SH06_MOTPROM_ValidaDes_BajaContrato/</w:t>
            </w:r>
            <w:r w:rsidRPr="003A05AA">
              <w:rPr>
                <w:rFonts w:ascii="Verdana" w:hAnsi="Verdana"/>
                <w:sz w:val="18"/>
                <w:szCs w:val="18"/>
                <w:lang w:val="en-US"/>
              </w:rPr>
              <w:t>SH06_MOTPROM_ValidaDes_BajaContrato.properties</w:t>
            </w:r>
          </w:p>
        </w:tc>
      </w:tr>
      <w:tr w:rsidR="00C31C23" w:rsidRPr="003A05AA" w14:paraId="7E7601DB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775147" w14:textId="77777777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</w:t>
            </w:r>
            <w:r w:rsidRPr="003A05AA">
              <w:rPr>
                <w:rFonts w:ascii="Verdana" w:hAnsi="Verdana"/>
                <w:sz w:val="18"/>
                <w:szCs w:val="18"/>
                <w:lang w:val="en-US"/>
              </w:rPr>
              <w:t xml:space="preserve"> /</w:t>
            </w:r>
            <w:r w:rsidRPr="003A05AA">
              <w:rPr>
                <w:rFonts w:ascii="Verdana" w:hAnsi="Verdana" w:cs="Arial"/>
                <w:sz w:val="18"/>
                <w:szCs w:val="18"/>
                <w:lang w:val="en-US"/>
              </w:rPr>
              <w:t>SH06_MOTPROM_ValidaDes_BajaContrato/log4j</w:t>
            </w:r>
            <w:r w:rsidRPr="003A05AA">
              <w:rPr>
                <w:rFonts w:ascii="Verdana" w:hAnsi="Verdana" w:cs="Arial"/>
                <w:b/>
                <w:sz w:val="18"/>
                <w:szCs w:val="18"/>
                <w:lang w:val="en-US"/>
              </w:rPr>
              <w:t>.</w:t>
            </w:r>
            <w:r w:rsidRPr="003A05AA">
              <w:rPr>
                <w:rFonts w:ascii="Verdana" w:hAnsi="Verdana" w:cs="Arial"/>
                <w:sz w:val="18"/>
                <w:szCs w:val="18"/>
                <w:lang w:val="en-US"/>
              </w:rPr>
              <w:t>properties</w:t>
            </w:r>
          </w:p>
        </w:tc>
      </w:tr>
      <w:tr w:rsidR="00C31C23" w:rsidRPr="003A05AA" w14:paraId="70C59A2C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23270" w14:textId="5CC24ED2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BIN/.</w:t>
            </w:r>
            <w:proofErr w:type="spellStart"/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varset</w:t>
            </w:r>
            <w:proofErr w:type="spellEnd"/>
          </w:p>
        </w:tc>
      </w:tr>
      <w:tr w:rsidR="00C31C23" w:rsidRPr="003A05AA" w14:paraId="2C04D77F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87F9F" w14:textId="0D1D1662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BIN/.</w:t>
            </w:r>
            <w:proofErr w:type="spellStart"/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mailset</w:t>
            </w:r>
            <w:proofErr w:type="spellEnd"/>
          </w:p>
        </w:tc>
      </w:tr>
      <w:tr w:rsidR="00C31C23" w:rsidRPr="003A05AA" w14:paraId="39D215BB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BE9B8" w14:textId="323C5FC9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bssAgreementManagement.jar</w:t>
            </w:r>
          </w:p>
        </w:tc>
      </w:tr>
      <w:tr w:rsidR="00C31C23" w:rsidRPr="003A05AA" w14:paraId="323DF860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87143" w14:textId="3E0F8502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aopalliance-1.0.jar</w:t>
            </w:r>
          </w:p>
        </w:tc>
      </w:tr>
      <w:tr w:rsidR="00C31C23" w:rsidRPr="003A05AA" w14:paraId="353F957F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36F9" w14:textId="4EA8736E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commons-logging-1.2.jar</w:t>
            </w:r>
          </w:p>
        </w:tc>
      </w:tr>
      <w:tr w:rsidR="00C31C23" w:rsidRPr="003A05AA" w14:paraId="1A007AAE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6F4F6" w14:textId="3E2A18A9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commons-vfs-1.0.jar</w:t>
            </w:r>
          </w:p>
        </w:tc>
      </w:tr>
      <w:tr w:rsidR="00C31C23" w:rsidRPr="003A05AA" w14:paraId="04830492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F1B9C" w14:textId="6A8161D5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log4j.jar</w:t>
            </w:r>
          </w:p>
        </w:tc>
      </w:tr>
      <w:tr w:rsidR="00C31C23" w:rsidRPr="003A05AA" w14:paraId="58526EF2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300CC" w14:textId="26D3C176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jdbc6.jar</w:t>
            </w:r>
          </w:p>
        </w:tc>
      </w:tr>
      <w:tr w:rsidR="00C31C23" w:rsidRPr="003A05AA" w14:paraId="0C8B414C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715C6" w14:textId="4A40DB31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op-3.1.0.RELEASE.jar</w:t>
            </w:r>
          </w:p>
        </w:tc>
      </w:tr>
      <w:tr w:rsidR="00C31C23" w:rsidRPr="003A05AA" w14:paraId="2E11BBB7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B788" w14:textId="042CB76D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sm-3.1.0.RELEASE.jar</w:t>
            </w:r>
          </w:p>
        </w:tc>
      </w:tr>
      <w:tr w:rsidR="00C31C23" w:rsidRPr="003A05AA" w14:paraId="3B5E595C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B371D" w14:textId="164E2868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aspects-3.1.0.RELEASE.jar</w:t>
            </w:r>
          </w:p>
        </w:tc>
      </w:tr>
      <w:tr w:rsidR="00C31C23" w:rsidRPr="003A05AA" w14:paraId="10609AD0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6E1C9" w14:textId="36F8D890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beans-3.1.0.RELEASE.jar</w:t>
            </w:r>
          </w:p>
        </w:tc>
      </w:tr>
      <w:tr w:rsidR="00C31C23" w:rsidRPr="003A05AA" w14:paraId="11DF7015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51FD947" w14:textId="198351B5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ntext-3.1.0.RELEASE.jar</w:t>
            </w:r>
          </w:p>
        </w:tc>
      </w:tr>
      <w:tr w:rsidR="00C31C23" w:rsidRPr="003A05AA" w14:paraId="59249719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B8FB3" w14:textId="4E7E89CF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ntext.support-3.1.0.RELEASE.jar</w:t>
            </w:r>
          </w:p>
        </w:tc>
      </w:tr>
      <w:tr w:rsidR="00C31C23" w:rsidRPr="003A05AA" w14:paraId="141092F9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C58873" w14:textId="408B65D2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core-3.1.0.RELEASE.jar</w:t>
            </w:r>
          </w:p>
        </w:tc>
      </w:tr>
      <w:tr w:rsidR="00C31C23" w:rsidRPr="003A05AA" w14:paraId="56CAB6C4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32336" w14:textId="02C1FEFD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expression-3.1.0.RELEASE.jar</w:t>
            </w:r>
          </w:p>
        </w:tc>
      </w:tr>
      <w:tr w:rsidR="00C31C23" w:rsidRPr="003A05AA" w14:paraId="582532DA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2697A" w14:textId="64A31EA3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jdbc-3.1.0.RELEASE.jar</w:t>
            </w:r>
          </w:p>
        </w:tc>
      </w:tr>
      <w:tr w:rsidR="00C31C23" w:rsidRPr="003A05AA" w14:paraId="38AF98B2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CC49E" w14:textId="56BD7CD4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jms-3.1.0.RELEASE.jar</w:t>
            </w:r>
          </w:p>
        </w:tc>
      </w:tr>
      <w:tr w:rsidR="00C31C23" w:rsidRPr="003A05AA" w14:paraId="63C0E92C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C074" w14:textId="20EC59E9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orm-3.1.0.RELEASE.jar</w:t>
            </w:r>
          </w:p>
        </w:tc>
      </w:tr>
      <w:tr w:rsidR="00C31C23" w:rsidRPr="003A05AA" w14:paraId="6A9DE164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E1E50" w14:textId="4B1B9DCE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oxm-3.1.0.RELEASE.jar</w:t>
            </w:r>
          </w:p>
        </w:tc>
      </w:tr>
      <w:tr w:rsidR="00C31C23" w:rsidRPr="003A05AA" w14:paraId="3B7699BD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C9CC2" w14:textId="75408368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test-3.1.0.RELEASE.jar</w:t>
            </w:r>
          </w:p>
        </w:tc>
      </w:tr>
      <w:tr w:rsidR="00C31C23" w:rsidRPr="003A05AA" w14:paraId="7D0ECD64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CAA4" w14:textId="1D6FEF8F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transaction-3.1.0.RELEASE.jar</w:t>
            </w:r>
          </w:p>
        </w:tc>
      </w:tr>
      <w:tr w:rsidR="00C31C23" w:rsidRPr="003A05AA" w14:paraId="2BFF3BEA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A7109" w14:textId="1A8216F8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-3.1.0.RELEASE.jar</w:t>
            </w:r>
          </w:p>
        </w:tc>
      </w:tr>
      <w:tr w:rsidR="00C31C23" w:rsidRPr="003A05AA" w14:paraId="150F64FC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A4B15" w14:textId="28245991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.portlet-3.1.0.RELEASE.jar</w:t>
            </w:r>
          </w:p>
        </w:tc>
      </w:tr>
      <w:tr w:rsidR="00C31C23" w:rsidRPr="003A05AA" w14:paraId="7CD6ACC3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1D0DF" w14:textId="556C523A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org.springframework.web.servlet-3.1.0.RELEASE.jar</w:t>
            </w:r>
          </w:p>
        </w:tc>
      </w:tr>
      <w:tr w:rsidR="00C31C23" w:rsidRPr="003A05AA" w14:paraId="1125529C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EA60E" w14:textId="5C37EA46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aop-3.1.0.jar</w:t>
            </w:r>
          </w:p>
        </w:tc>
      </w:tr>
      <w:tr w:rsidR="00C31C23" w:rsidRPr="003A05AA" w14:paraId="07C01E28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EF73F" w14:textId="30A2CC8A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lastRenderedPageBreak/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asm-3.1.0.jar</w:t>
            </w:r>
          </w:p>
        </w:tc>
      </w:tr>
      <w:tr w:rsidR="00C31C23" w:rsidRPr="003A05AA" w14:paraId="05443646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19814" w14:textId="03208CEB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beans-3.1.0.jar</w:t>
            </w:r>
          </w:p>
        </w:tc>
      </w:tr>
      <w:tr w:rsidR="00C31C23" w:rsidRPr="003A05AA" w14:paraId="2B7BF3B7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2CA69" w14:textId="0AADE851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context-3.1.0.jar</w:t>
            </w:r>
          </w:p>
        </w:tc>
      </w:tr>
      <w:tr w:rsidR="00C31C23" w:rsidRPr="003A05AA" w14:paraId="6395B9F7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17797" w14:textId="02C66A58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core-3.1.0.jar</w:t>
            </w:r>
          </w:p>
        </w:tc>
      </w:tr>
      <w:tr w:rsidR="00C31C23" w:rsidRPr="003A05AA" w14:paraId="25003367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C17F8" w14:textId="09348FC2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expression-3.1.0.jar</w:t>
            </w:r>
          </w:p>
        </w:tc>
      </w:tr>
      <w:tr w:rsidR="00C31C23" w:rsidRPr="003A05AA" w14:paraId="62B84E0D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0B3A4" w14:textId="66DD6A04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jdbc-3.1.0.jar</w:t>
            </w:r>
          </w:p>
        </w:tc>
      </w:tr>
      <w:tr w:rsidR="00C31C23" w:rsidRPr="003A05AA" w14:paraId="6C9C2BDD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740C2" w14:textId="41C1F1EA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transaction-3.1.0.jar</w:t>
            </w:r>
          </w:p>
        </w:tc>
      </w:tr>
      <w:tr w:rsidR="00C31C23" w:rsidRPr="003A05AA" w14:paraId="78F3AA20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BB1E0" w14:textId="37E64D1C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springframework.web-3.1.0.jar</w:t>
            </w:r>
          </w:p>
        </w:tc>
      </w:tr>
      <w:tr w:rsidR="00C31C23" w:rsidRPr="003A05AA" w14:paraId="448407C3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27FF7" w14:textId="51E0C1BB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wljmsclient.jar</w:t>
            </w:r>
          </w:p>
        </w:tc>
      </w:tr>
      <w:tr w:rsidR="00C31C23" w:rsidRPr="003A05AA" w14:paraId="373A7F03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AA64C" w14:textId="440327B8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wlthint3client.jar</w:t>
            </w:r>
          </w:p>
        </w:tc>
      </w:tr>
      <w:tr w:rsidR="00C31C23" w:rsidRPr="003A05AA" w14:paraId="33E44751" w14:textId="77777777" w:rsidTr="00844D52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761EA" w14:textId="4B3CF097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xbean-2.0.0.jar</w:t>
            </w:r>
          </w:p>
        </w:tc>
      </w:tr>
      <w:tr w:rsidR="00C31C23" w:rsidRPr="003A05AA" w14:paraId="68CFC554" w14:textId="77777777" w:rsidTr="00C31C23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0CB30" w14:textId="5E87D9CC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C0C0C0"/>
                <w:sz w:val="18"/>
                <w:szCs w:val="18"/>
                <w:highlight w:val="yellow"/>
                <w:lang w:val="en-US" w:eastAsia="es-E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LIB/xmlbeans-2.4.0.jar</w:t>
            </w:r>
          </w:p>
        </w:tc>
      </w:tr>
      <w:tr w:rsidR="00C31C23" w:rsidRPr="003A05AA" w14:paraId="6B1BF99A" w14:textId="77777777" w:rsidTr="00C31C23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27CD5" w14:textId="5694FD80" w:rsidR="00C31C23" w:rsidRPr="003A05AA" w:rsidRDefault="00C31C23" w:rsidP="00844D52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</w:t>
            </w:r>
            <w:r w:rsidR="00690623"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SH06_MOTPROM_ValidaDes_BajaContrato</w:t>
            </w:r>
            <w:r w:rsidRPr="003A05AA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/SH06_Baja_Contrato.7z</w:t>
            </w:r>
          </w:p>
        </w:tc>
      </w:tr>
    </w:tbl>
    <w:p w14:paraId="2CF22875" w14:textId="77777777" w:rsidR="00327D2B" w:rsidRPr="003A05AA" w:rsidRDefault="00327D2B" w:rsidP="00A843EC">
      <w:pPr>
        <w:rPr>
          <w:rFonts w:ascii="Verdana" w:hAnsi="Verdana"/>
          <w:sz w:val="18"/>
          <w:szCs w:val="18"/>
          <w:lang w:val="en-US"/>
        </w:rPr>
      </w:pPr>
    </w:p>
    <w:p w14:paraId="6106D643" w14:textId="77777777" w:rsidR="00A843EC" w:rsidRPr="003A05AA" w:rsidRDefault="00A843EC" w:rsidP="00A843EC">
      <w:pPr>
        <w:rPr>
          <w:rFonts w:ascii="Verdana" w:hAnsi="Verdana"/>
          <w:sz w:val="18"/>
          <w:szCs w:val="18"/>
          <w:lang w:val="en-US"/>
        </w:rPr>
      </w:pPr>
    </w:p>
    <w:p w14:paraId="30A548C3" w14:textId="77777777" w:rsidR="00B066D8" w:rsidRPr="003A05AA" w:rsidRDefault="00B066D8" w:rsidP="00A843EC">
      <w:pPr>
        <w:rPr>
          <w:rFonts w:ascii="Verdana" w:hAnsi="Verdana"/>
          <w:sz w:val="18"/>
          <w:szCs w:val="18"/>
          <w:lang w:val="en-US"/>
        </w:rPr>
      </w:pPr>
    </w:p>
    <w:p w14:paraId="4FE53608" w14:textId="77777777" w:rsidR="00DE4C06" w:rsidRPr="003A05AA" w:rsidRDefault="00DE4C06">
      <w:pPr>
        <w:ind w:firstLine="851"/>
        <w:rPr>
          <w:rFonts w:ascii="Verdana" w:hAnsi="Verdana"/>
          <w:sz w:val="18"/>
          <w:szCs w:val="18"/>
          <w:lang w:val="en-US"/>
        </w:rPr>
      </w:pPr>
    </w:p>
    <w:p w14:paraId="2756BEE7" w14:textId="77777777" w:rsidR="00DE4C06" w:rsidRPr="003A05AA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0" w:name="_Toc9256944"/>
      <w:r w:rsidRPr="003A05AA">
        <w:rPr>
          <w:rFonts w:ascii="Verdana" w:hAnsi="Verdana"/>
          <w:sz w:val="18"/>
          <w:szCs w:val="18"/>
        </w:rPr>
        <w:t>3.2 Estructura de directorios</w:t>
      </w:r>
      <w:bookmarkEnd w:id="10"/>
    </w:p>
    <w:p w14:paraId="45E67045" w14:textId="77777777" w:rsidR="00B066D8" w:rsidRPr="003A05AA" w:rsidRDefault="00B066D8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46DE46E" w14:textId="4F6628A5" w:rsidR="00DE4C06" w:rsidRPr="003A05AA" w:rsidRDefault="000D5D19" w:rsidP="006B5C11">
      <w:pPr>
        <w:ind w:firstLine="284"/>
        <w:jc w:val="left"/>
        <w:rPr>
          <w:rFonts w:ascii="Verdana" w:hAnsi="Verdana"/>
          <w:sz w:val="18"/>
          <w:szCs w:val="18"/>
          <w:lang w:val="es-ES_tradnl"/>
        </w:rPr>
      </w:pPr>
      <w:r w:rsidRPr="003A05AA">
        <w:rPr>
          <w:rFonts w:ascii="Verdana" w:hAnsi="Verdana"/>
          <w:noProof/>
          <w:sz w:val="18"/>
          <w:szCs w:val="18"/>
          <w:lang w:eastAsia="es-PE"/>
        </w:rPr>
        <w:drawing>
          <wp:inline distT="0" distB="0" distL="0" distR="0" wp14:anchorId="1D322BE4" wp14:editId="4D7F5550">
            <wp:extent cx="6328410" cy="299720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299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10FDF" w14:textId="77777777" w:rsidR="00A843EC" w:rsidRPr="003A05AA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32ADBE4" w14:textId="77777777" w:rsidR="00A843EC" w:rsidRPr="003A05AA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E4299AA" w14:textId="77777777" w:rsidR="00DE4C06" w:rsidRPr="003A05AA" w:rsidRDefault="00EF531C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1" w:name="_Toc9256945"/>
      <w:r w:rsidRPr="003A05AA">
        <w:rPr>
          <w:rFonts w:ascii="Verdana" w:hAnsi="Verdana"/>
          <w:sz w:val="18"/>
          <w:szCs w:val="18"/>
        </w:rPr>
        <w:t>3.3 Estrategi</w:t>
      </w:r>
      <w:r w:rsidR="00DE4C06" w:rsidRPr="003A05AA">
        <w:rPr>
          <w:rFonts w:ascii="Verdana" w:hAnsi="Verdana"/>
          <w:sz w:val="18"/>
          <w:szCs w:val="18"/>
        </w:rPr>
        <w:t>a de depuración de archivos</w:t>
      </w:r>
      <w:bookmarkEnd w:id="11"/>
    </w:p>
    <w:p w14:paraId="2C0DCE73" w14:textId="77777777" w:rsidR="004263E9" w:rsidRPr="003A05AA" w:rsidRDefault="0008730F" w:rsidP="004263E9">
      <w:pPr>
        <w:ind w:left="720"/>
        <w:rPr>
          <w:rFonts w:ascii="Verdana" w:hAnsi="Verdana"/>
          <w:sz w:val="18"/>
          <w:szCs w:val="18"/>
        </w:rPr>
      </w:pPr>
      <w:r w:rsidRPr="003A05AA">
        <w:rPr>
          <w:rFonts w:ascii="Verdana" w:hAnsi="Verdana"/>
          <w:sz w:val="18"/>
          <w:szCs w:val="18"/>
        </w:rPr>
        <w:t>Toda la traza de ejecución es registrada, en el siguiente archivo de Log:</w:t>
      </w:r>
    </w:p>
    <w:p w14:paraId="28B5D464" w14:textId="344AF15F" w:rsidR="00DE4C06" w:rsidRPr="003A05AA" w:rsidRDefault="00C31C23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3A05AA">
        <w:rPr>
          <w:rFonts w:ascii="Verdana" w:hAnsi="Verdana" w:cs="Arial"/>
          <w:sz w:val="18"/>
          <w:szCs w:val="18"/>
          <w:lang w:eastAsia="es-ES"/>
        </w:rPr>
        <w:t>SH06_MOTPROM_VALIDADES_BAJACONTRATO</w:t>
      </w:r>
      <w:r w:rsidR="00593E20" w:rsidRPr="003A05AA">
        <w:rPr>
          <w:rFonts w:ascii="Verdana" w:hAnsi="Verdana"/>
          <w:sz w:val="18"/>
          <w:szCs w:val="18"/>
          <w:lang w:val="es-ES_tradnl"/>
        </w:rPr>
        <w:t>yyyymmdd.log</w:t>
      </w:r>
    </w:p>
    <w:p w14:paraId="62A1C629" w14:textId="77777777" w:rsidR="0008730F" w:rsidRPr="003A05AA" w:rsidRDefault="0008730F" w:rsidP="0008730F">
      <w:pPr>
        <w:ind w:left="851"/>
        <w:rPr>
          <w:rFonts w:ascii="Verdana" w:hAnsi="Verdana" w:cs="Arial"/>
          <w:b/>
          <w:color w:val="244061"/>
          <w:sz w:val="18"/>
          <w:szCs w:val="18"/>
          <w:lang w:val="es-ES_tradnl"/>
        </w:rPr>
      </w:pPr>
      <w:r w:rsidRPr="003A05AA">
        <w:rPr>
          <w:rFonts w:ascii="Verdana" w:hAnsi="Verdana" w:cs="Arial"/>
          <w:sz w:val="18"/>
          <w:szCs w:val="18"/>
          <w:lang w:val="es-ES_tradnl"/>
        </w:rPr>
        <w:t xml:space="preserve">Dicho archivo de log es configurado en el archivo </w:t>
      </w:r>
      <w:r w:rsidRPr="003A05AA">
        <w:rPr>
          <w:rFonts w:ascii="Verdana" w:hAnsi="Verdana" w:cs="Arial"/>
          <w:b/>
          <w:color w:val="244061"/>
          <w:sz w:val="18"/>
          <w:szCs w:val="18"/>
          <w:lang w:val="es-ES_tradnl"/>
        </w:rPr>
        <w:t>“log4j.properties”.</w:t>
      </w:r>
    </w:p>
    <w:p w14:paraId="733BF7D2" w14:textId="77777777" w:rsidR="0008730F" w:rsidRPr="003A05AA" w:rsidRDefault="0008730F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E9F26D4" w14:textId="77777777" w:rsidR="00DE4C06" w:rsidRPr="003A05AA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2" w:name="_Toc9256946"/>
      <w:r w:rsidRPr="003A05AA">
        <w:rPr>
          <w:rFonts w:ascii="Verdana" w:hAnsi="Verdana"/>
          <w:sz w:val="18"/>
          <w:szCs w:val="18"/>
        </w:rPr>
        <w:t>3.4 Frecuencia de permanecia de tablas particionadas</w:t>
      </w:r>
      <w:bookmarkEnd w:id="12"/>
      <w:r w:rsidRPr="003A05AA">
        <w:rPr>
          <w:rFonts w:ascii="Verdana" w:hAnsi="Verdana"/>
          <w:sz w:val="18"/>
          <w:szCs w:val="18"/>
        </w:rPr>
        <w:t xml:space="preserve"> </w:t>
      </w:r>
    </w:p>
    <w:p w14:paraId="1AA17074" w14:textId="77777777" w:rsidR="00DE4C06" w:rsidRPr="003A05AA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3A05AA">
        <w:rPr>
          <w:rFonts w:ascii="Verdana" w:hAnsi="Verdana"/>
          <w:sz w:val="18"/>
          <w:szCs w:val="18"/>
          <w:lang w:val="es-ES_tradnl"/>
        </w:rPr>
        <w:t>No aplica</w:t>
      </w:r>
      <w:r w:rsidR="00084A12" w:rsidRPr="003A05AA">
        <w:rPr>
          <w:rFonts w:ascii="Verdana" w:hAnsi="Verdana"/>
          <w:sz w:val="18"/>
          <w:szCs w:val="18"/>
          <w:lang w:val="es-ES_tradnl"/>
        </w:rPr>
        <w:t xml:space="preserve">.  </w:t>
      </w:r>
    </w:p>
    <w:p w14:paraId="3E63D906" w14:textId="77777777" w:rsidR="00DE4C06" w:rsidRPr="003A05AA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17898E94" w14:textId="77777777" w:rsidR="00DE4C06" w:rsidRPr="003A05AA" w:rsidRDefault="00DE4C06">
      <w:pPr>
        <w:pStyle w:val="Ttulo1"/>
        <w:rPr>
          <w:rFonts w:ascii="Verdana" w:hAnsi="Verdana"/>
          <w:sz w:val="18"/>
          <w:szCs w:val="18"/>
        </w:rPr>
      </w:pPr>
      <w:bookmarkStart w:id="13" w:name="_Toc9256947"/>
      <w:r w:rsidRPr="003A05AA">
        <w:rPr>
          <w:rFonts w:ascii="Verdana" w:hAnsi="Verdana"/>
          <w:sz w:val="18"/>
          <w:szCs w:val="18"/>
        </w:rPr>
        <w:t>Seguridad del sistema</w:t>
      </w:r>
      <w:bookmarkEnd w:id="13"/>
    </w:p>
    <w:p w14:paraId="132F7D9D" w14:textId="77777777" w:rsidR="00DE4C06" w:rsidRPr="003A05AA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1FF2AC34" w14:textId="77777777" w:rsidR="00DE4C06" w:rsidRPr="003A05AA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4" w:name="_Toc9256948"/>
      <w:r w:rsidRPr="003A05AA">
        <w:rPr>
          <w:rFonts w:ascii="Verdana" w:hAnsi="Verdana"/>
          <w:sz w:val="18"/>
          <w:szCs w:val="18"/>
        </w:rPr>
        <w:lastRenderedPageBreak/>
        <w:t>4.1 Perfiles de usuario</w:t>
      </w:r>
      <w:bookmarkEnd w:id="14"/>
    </w:p>
    <w:p w14:paraId="3BC51B43" w14:textId="77777777" w:rsidR="00DE4C06" w:rsidRPr="003A05AA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3A05AA">
        <w:rPr>
          <w:rFonts w:ascii="Verdana" w:hAnsi="Verdana"/>
          <w:sz w:val="18"/>
          <w:szCs w:val="18"/>
          <w:lang w:val="es-ES_tradnl"/>
        </w:rPr>
        <w:t>No aplica</w:t>
      </w:r>
    </w:p>
    <w:p w14:paraId="13B3A10D" w14:textId="77777777" w:rsidR="00DE4C06" w:rsidRPr="003A05AA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D361CAD" w14:textId="77777777" w:rsidR="00DE4C06" w:rsidRPr="003A05AA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5" w:name="_Toc9256949"/>
      <w:r w:rsidRPr="003A05AA">
        <w:rPr>
          <w:rFonts w:ascii="Verdana" w:hAnsi="Verdana"/>
          <w:sz w:val="18"/>
          <w:szCs w:val="18"/>
        </w:rPr>
        <w:t xml:space="preserve">4.2 Usuarios del aplicativo  </w:t>
      </w:r>
      <w:r w:rsidR="00456A12" w:rsidRPr="003A05AA">
        <w:rPr>
          <w:rFonts w:ascii="Verdana" w:hAnsi="Verdana"/>
          <w:sz w:val="18"/>
          <w:szCs w:val="18"/>
        </w:rPr>
        <w:t>para conectar</w:t>
      </w:r>
      <w:r w:rsidR="00E069A6" w:rsidRPr="003A05AA">
        <w:rPr>
          <w:rFonts w:ascii="Verdana" w:hAnsi="Verdana"/>
          <w:sz w:val="18"/>
          <w:szCs w:val="18"/>
        </w:rPr>
        <w:t xml:space="preserve"> a</w:t>
      </w:r>
      <w:r w:rsidR="00456A12" w:rsidRPr="003A05AA">
        <w:rPr>
          <w:rFonts w:ascii="Verdana" w:hAnsi="Verdana"/>
          <w:sz w:val="18"/>
          <w:szCs w:val="18"/>
        </w:rPr>
        <w:t xml:space="preserve"> </w:t>
      </w:r>
      <w:r w:rsidRPr="003A05AA">
        <w:rPr>
          <w:rFonts w:ascii="Verdana" w:hAnsi="Verdana"/>
          <w:sz w:val="18"/>
          <w:szCs w:val="18"/>
        </w:rPr>
        <w:t>base</w:t>
      </w:r>
      <w:r w:rsidR="00E069A6" w:rsidRPr="003A05AA">
        <w:rPr>
          <w:rFonts w:ascii="Verdana" w:hAnsi="Verdana"/>
          <w:sz w:val="18"/>
          <w:szCs w:val="18"/>
        </w:rPr>
        <w:t>s</w:t>
      </w:r>
      <w:r w:rsidRPr="003A05AA">
        <w:rPr>
          <w:rFonts w:ascii="Verdana" w:hAnsi="Verdana"/>
          <w:sz w:val="18"/>
          <w:szCs w:val="18"/>
        </w:rPr>
        <w:t xml:space="preserve"> de datos</w:t>
      </w:r>
      <w:r w:rsidR="00456A12" w:rsidRPr="003A05AA">
        <w:rPr>
          <w:rFonts w:ascii="Verdana" w:hAnsi="Verdana"/>
          <w:sz w:val="18"/>
          <w:szCs w:val="18"/>
        </w:rPr>
        <w:t xml:space="preserve">, </w:t>
      </w:r>
      <w:r w:rsidR="0084480F" w:rsidRPr="003A05AA">
        <w:rPr>
          <w:rFonts w:ascii="Verdana" w:hAnsi="Verdana"/>
          <w:sz w:val="18"/>
          <w:szCs w:val="18"/>
        </w:rPr>
        <w:t>Sistemas</w:t>
      </w:r>
      <w:r w:rsidR="00456A12" w:rsidRPr="003A05AA">
        <w:rPr>
          <w:rFonts w:ascii="Verdana" w:hAnsi="Verdana"/>
          <w:sz w:val="18"/>
          <w:szCs w:val="18"/>
        </w:rPr>
        <w:t>, unidades compartidas  y/o otros servidores que requiera la aplicación.</w:t>
      </w:r>
      <w:bookmarkEnd w:id="15"/>
    </w:p>
    <w:p w14:paraId="4FF71873" w14:textId="77777777" w:rsidR="00EB07A0" w:rsidRPr="003A05AA" w:rsidRDefault="004263E9" w:rsidP="004263E9">
      <w:pPr>
        <w:ind w:left="851"/>
        <w:rPr>
          <w:rFonts w:ascii="Verdana" w:hAnsi="Verdana"/>
          <w:sz w:val="18"/>
          <w:szCs w:val="18"/>
        </w:rPr>
      </w:pPr>
      <w:r w:rsidRPr="003A05AA">
        <w:rPr>
          <w:rFonts w:ascii="Verdana" w:hAnsi="Verdana"/>
          <w:sz w:val="18"/>
          <w:szCs w:val="18"/>
          <w:lang w:val="es-ES_tradnl"/>
        </w:rPr>
        <w:t>No aplica</w:t>
      </w:r>
    </w:p>
    <w:p w14:paraId="5571DA81" w14:textId="77777777" w:rsidR="00DE4C06" w:rsidRPr="003A05AA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0BD861D4" w14:textId="77777777" w:rsidR="00FD3615" w:rsidRPr="003A05AA" w:rsidRDefault="00FD3615" w:rsidP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6" w:name="_Toc9256950"/>
      <w:r w:rsidRPr="003A05AA">
        <w:rPr>
          <w:rFonts w:ascii="Verdana" w:hAnsi="Verdana"/>
          <w:sz w:val="18"/>
          <w:szCs w:val="18"/>
        </w:rPr>
        <w:t>4.3 Usuarios del sistema operativo</w:t>
      </w:r>
      <w:bookmarkEnd w:id="16"/>
    </w:p>
    <w:p w14:paraId="072DC920" w14:textId="77777777" w:rsidR="009C508E" w:rsidRPr="003A05AA" w:rsidRDefault="004263E9" w:rsidP="008766CC">
      <w:pPr>
        <w:ind w:left="851"/>
        <w:rPr>
          <w:rFonts w:ascii="Verdana" w:hAnsi="Verdana"/>
          <w:color w:val="92D050"/>
          <w:sz w:val="18"/>
          <w:szCs w:val="18"/>
          <w:lang w:val="es-ES_tradnl"/>
        </w:rPr>
      </w:pPr>
      <w:r w:rsidRPr="003A05AA">
        <w:rPr>
          <w:rFonts w:ascii="Verdana" w:hAnsi="Verdana"/>
          <w:sz w:val="18"/>
          <w:szCs w:val="18"/>
          <w:lang w:val="es-ES_tradnl"/>
        </w:rPr>
        <w:t>No aplica.</w:t>
      </w:r>
    </w:p>
    <w:p w14:paraId="02899291" w14:textId="77777777" w:rsidR="00DE4C06" w:rsidRPr="003A05AA" w:rsidRDefault="00DE4C06" w:rsidP="000A07AF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</w:p>
    <w:p w14:paraId="72C87228" w14:textId="77777777" w:rsidR="00DE4C06" w:rsidRPr="003A05AA" w:rsidRDefault="00DE4C06">
      <w:pPr>
        <w:pStyle w:val="Ttulo1"/>
        <w:rPr>
          <w:rFonts w:ascii="Verdana" w:hAnsi="Verdana"/>
          <w:sz w:val="18"/>
          <w:szCs w:val="18"/>
        </w:rPr>
      </w:pPr>
      <w:bookmarkStart w:id="17" w:name="_Toc9256951"/>
      <w:r w:rsidRPr="003A05AA">
        <w:rPr>
          <w:rFonts w:ascii="Verdana" w:hAnsi="Verdana"/>
          <w:sz w:val="18"/>
          <w:szCs w:val="18"/>
        </w:rPr>
        <w:t>Implementación</w:t>
      </w:r>
      <w:bookmarkEnd w:id="17"/>
    </w:p>
    <w:p w14:paraId="0ED04C31" w14:textId="77777777" w:rsidR="00DE4C06" w:rsidRPr="003A05AA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807AE51" w14:textId="77777777" w:rsidR="00DE4C06" w:rsidRPr="003A05AA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8" w:name="_Toc9256952"/>
      <w:r w:rsidRPr="003A05AA">
        <w:rPr>
          <w:rFonts w:ascii="Verdana" w:hAnsi="Verdana"/>
          <w:sz w:val="18"/>
          <w:szCs w:val="18"/>
        </w:rPr>
        <w:t>5.</w:t>
      </w:r>
      <w:r w:rsidR="004F382A" w:rsidRPr="003A05AA">
        <w:rPr>
          <w:rFonts w:ascii="Verdana" w:hAnsi="Verdana"/>
          <w:sz w:val="18"/>
          <w:szCs w:val="18"/>
        </w:rPr>
        <w:t>1</w:t>
      </w:r>
      <w:r w:rsidRPr="003A05AA">
        <w:rPr>
          <w:rFonts w:ascii="Verdana" w:hAnsi="Verdana"/>
          <w:sz w:val="18"/>
          <w:szCs w:val="18"/>
        </w:rPr>
        <w:t xml:space="preserve"> Datos de configuración</w:t>
      </w:r>
      <w:bookmarkEnd w:id="18"/>
    </w:p>
    <w:p w14:paraId="09B75450" w14:textId="77777777" w:rsidR="004263E9" w:rsidRPr="003A05AA" w:rsidRDefault="004263E9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</w:p>
    <w:p w14:paraId="592A3057" w14:textId="77777777" w:rsidR="0008730F" w:rsidRPr="003A05AA" w:rsidRDefault="0008730F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  <w:r w:rsidRPr="003A05AA">
        <w:rPr>
          <w:rFonts w:ascii="Verdana" w:hAnsi="Verdana" w:cs="Arial"/>
          <w:bCs/>
          <w:color w:val="000000"/>
          <w:sz w:val="18"/>
          <w:szCs w:val="18"/>
        </w:rPr>
        <w:t>La configuración de .properties es de la siguiente manera:</w:t>
      </w:r>
    </w:p>
    <w:p w14:paraId="428D6B0C" w14:textId="77777777" w:rsidR="00B066D8" w:rsidRPr="003A05AA" w:rsidRDefault="00B066D8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</w:p>
    <w:p w14:paraId="46508559" w14:textId="77777777" w:rsidR="004263E9" w:rsidRPr="003A05AA" w:rsidRDefault="004263E9" w:rsidP="004263E9">
      <w:pPr>
        <w:autoSpaceDE w:val="0"/>
        <w:autoSpaceDN w:val="0"/>
        <w:adjustRightInd w:val="0"/>
        <w:ind w:firstLine="72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  <w:r w:rsidRPr="003A05AA">
        <w:rPr>
          <w:rFonts w:ascii="Verdana" w:hAnsi="Verdana" w:cs="Arial"/>
          <w:b/>
          <w:sz w:val="18"/>
          <w:szCs w:val="18"/>
          <w:lang w:val="es-ES" w:eastAsia="es-ES"/>
        </w:rPr>
        <w:t>Keys de Atributos del archivo de propiedades</w:t>
      </w:r>
    </w:p>
    <w:p w14:paraId="1A1886F1" w14:textId="77777777" w:rsidR="004F75F9" w:rsidRPr="003A05AA" w:rsidRDefault="004F75F9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39FD9CB3" w14:textId="77777777" w:rsidR="004D088C" w:rsidRPr="003A05AA" w:rsidRDefault="004D088C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51714E00" w14:textId="77777777" w:rsidR="00593E20" w:rsidRPr="003A05AA" w:rsidRDefault="00593E20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02CA4114" w14:textId="2A83AAAC" w:rsidR="004263E9" w:rsidRPr="003A05AA" w:rsidRDefault="00C31C23" w:rsidP="006A418F">
      <w:pPr>
        <w:pStyle w:val="Prrafodelista"/>
        <w:numPr>
          <w:ilvl w:val="0"/>
          <w:numId w:val="3"/>
        </w:numPr>
        <w:jc w:val="left"/>
        <w:rPr>
          <w:rFonts w:ascii="Verdana" w:hAnsi="Verdana"/>
          <w:sz w:val="18"/>
          <w:szCs w:val="18"/>
          <w:lang w:val="es-ES_tradnl"/>
        </w:rPr>
      </w:pPr>
      <w:r w:rsidRPr="003A05AA">
        <w:rPr>
          <w:rFonts w:ascii="Verdana" w:hAnsi="Verdana"/>
          <w:b/>
          <w:sz w:val="18"/>
          <w:szCs w:val="18"/>
        </w:rPr>
        <w:t>SH06_MOTPROM_VALIDADES_BAJACONTRATO</w:t>
      </w:r>
      <w:r w:rsidR="0008730F" w:rsidRPr="003A05AA">
        <w:rPr>
          <w:rFonts w:ascii="Verdana" w:hAnsi="Verdana"/>
          <w:b/>
          <w:sz w:val="18"/>
          <w:szCs w:val="18"/>
        </w:rPr>
        <w:t>.properties</w:t>
      </w:r>
    </w:p>
    <w:p w14:paraId="242F3F09" w14:textId="77777777" w:rsidR="00767210" w:rsidRPr="003A05AA" w:rsidRDefault="00767210" w:rsidP="00767210">
      <w:pPr>
        <w:pStyle w:val="Prrafodelista"/>
        <w:ind w:left="1800"/>
        <w:jc w:val="left"/>
        <w:rPr>
          <w:rFonts w:ascii="Verdana" w:hAnsi="Verdana"/>
          <w:sz w:val="18"/>
          <w:szCs w:val="18"/>
          <w:lang w:val="es-ES_tradnl"/>
        </w:rPr>
      </w:pPr>
    </w:p>
    <w:tbl>
      <w:tblPr>
        <w:tblW w:w="10348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6320"/>
        <w:gridCol w:w="4028"/>
      </w:tblGrid>
      <w:tr w:rsidR="00B50F6F" w:rsidRPr="00B50F6F" w14:paraId="4A6D0032" w14:textId="77777777" w:rsidTr="00B50F6F">
        <w:trPr>
          <w:trHeight w:val="300"/>
        </w:trPr>
        <w:tc>
          <w:tcPr>
            <w:tcW w:w="6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101510AC" w14:textId="77777777" w:rsidR="00B50F6F" w:rsidRPr="00B50F6F" w:rsidRDefault="00B50F6F" w:rsidP="00B50F6F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Atributo</w:t>
            </w:r>
          </w:p>
        </w:tc>
        <w:tc>
          <w:tcPr>
            <w:tcW w:w="4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132D42EB" w14:textId="77777777" w:rsidR="00B50F6F" w:rsidRPr="00B50F6F" w:rsidRDefault="00B50F6F" w:rsidP="00B50F6F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Descripcion</w:t>
            </w:r>
            <w:proofErr w:type="spellEnd"/>
          </w:p>
        </w:tc>
      </w:tr>
      <w:tr w:rsidR="00B50F6F" w:rsidRPr="00B50F6F" w14:paraId="5BC095D9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AD5B4D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log4j.dir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46A58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uta de archivo log4j.properties</w:t>
            </w:r>
          </w:p>
        </w:tc>
      </w:tr>
      <w:tr w:rsidR="00B50F6F" w:rsidRPr="00B50F6F" w14:paraId="37B8A9D1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41848C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nombre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692C1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ase de datos</w:t>
            </w:r>
          </w:p>
        </w:tc>
      </w:tr>
      <w:tr w:rsidR="00B50F6F" w:rsidRPr="00B50F6F" w14:paraId="16A07429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577724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owner.bscs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26D1B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wner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 base de datos</w:t>
            </w:r>
          </w:p>
        </w:tc>
      </w:tr>
      <w:tr w:rsidR="00B50F6F" w:rsidRPr="00B50F6F" w14:paraId="07578875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50A16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kg.motprom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0A285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paquete de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cion</w:t>
            </w:r>
            <w:proofErr w:type="spellEnd"/>
          </w:p>
        </w:tc>
      </w:tr>
      <w:tr w:rsidR="00B50F6F" w:rsidRPr="00B50F6F" w14:paraId="0D4B30D6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1AB690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s.desactiva.baja.contrato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A85C8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p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consulta de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cion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por baja contrato</w:t>
            </w:r>
          </w:p>
        </w:tc>
      </w:tr>
      <w:tr w:rsidR="00B50F6F" w:rsidRPr="00B50F6F" w14:paraId="4D1CE92C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9D39CB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su.cambio.plan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ECF20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p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ctualizacion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ono</w:t>
            </w:r>
          </w:p>
        </w:tc>
      </w:tr>
      <w:tr w:rsidR="00B50F6F" w:rsidRPr="00B50F6F" w14:paraId="3E694B24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A220F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timeout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99AEE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tiempo de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meout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 datos </w:t>
            </w:r>
          </w:p>
        </w:tc>
      </w:tr>
      <w:tr w:rsidR="00B50F6F" w:rsidRPr="00B50F6F" w14:paraId="246B3E50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748422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conexion.bscs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E074F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adena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ccion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base de  datos </w:t>
            </w:r>
          </w:p>
        </w:tc>
      </w:tr>
      <w:tr w:rsidR="00B50F6F" w:rsidRPr="00B50F6F" w14:paraId="578ECCCC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24A05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driver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E7C2F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river de  base de datos</w:t>
            </w:r>
          </w:p>
        </w:tc>
      </w:tr>
      <w:tr w:rsidR="00B50F6F" w:rsidRPr="00B50F6F" w14:paraId="0B5DBE71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539104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usuario.bscs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EF174D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de base  de  datos</w:t>
            </w:r>
          </w:p>
        </w:tc>
      </w:tr>
      <w:tr w:rsidR="00B50F6F" w:rsidRPr="00B50F6F" w14:paraId="4106E4A6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5FA3E2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password.bscs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EDCBC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ssword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datos</w:t>
            </w:r>
          </w:p>
        </w:tc>
      </w:tr>
      <w:tr w:rsidR="00B50F6F" w:rsidRPr="00B50F6F" w14:paraId="6DABE9C9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7E91AA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1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70D09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1</w:t>
            </w:r>
          </w:p>
        </w:tc>
      </w:tr>
      <w:tr w:rsidR="00B50F6F" w:rsidRPr="00B50F6F" w14:paraId="4FD7E1CE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4A3DA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1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EC853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1</w:t>
            </w:r>
          </w:p>
        </w:tc>
      </w:tr>
      <w:tr w:rsidR="00B50F6F" w:rsidRPr="00B50F6F" w14:paraId="2E69B9C4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FE8AE2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2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2BAEB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2</w:t>
            </w:r>
          </w:p>
        </w:tc>
      </w:tr>
      <w:tr w:rsidR="00B50F6F" w:rsidRPr="00B50F6F" w14:paraId="33FBE8B0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8595D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2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59115D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2</w:t>
            </w:r>
          </w:p>
        </w:tc>
      </w:tr>
      <w:tr w:rsidR="00B50F6F" w:rsidRPr="00B50F6F" w14:paraId="1333C703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A81DA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rl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460D6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url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 xml:space="preserve">  de  WS INT-COP-0223</w:t>
            </w:r>
          </w:p>
        </w:tc>
      </w:tr>
      <w:tr w:rsidR="00B50F6F" w:rsidRPr="00B50F6F" w14:paraId="2BDC8125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68CB1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rl.timeout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02A88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timeout  de  WS INT-COP-0223</w:t>
            </w:r>
          </w:p>
        </w:tc>
      </w:tr>
      <w:tr w:rsidR="00B50F6F" w:rsidRPr="00B50F6F" w14:paraId="4DC23060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5324D5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rl.conexion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8E8A8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xion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 WS INT-COP-0223</w:t>
            </w:r>
          </w:p>
        </w:tc>
      </w:tr>
      <w:tr w:rsidR="00B50F6F" w:rsidRPr="00B50F6F" w14:paraId="60107B6E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C6A752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auth.username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0DC377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username  de  WS INT-COP-0223</w:t>
            </w:r>
          </w:p>
        </w:tc>
      </w:tr>
      <w:tr w:rsidR="00B50F6F" w:rsidRPr="00B50F6F" w14:paraId="23BF6D3C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5C0493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auth.password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85E89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val="en-US" w:eastAsia="es-PE"/>
              </w:rPr>
              <w:t>password  de  WS INT-COP-0223</w:t>
            </w:r>
          </w:p>
        </w:tc>
      </w:tr>
      <w:tr w:rsidR="00B50F6F" w:rsidRPr="00B50F6F" w14:paraId="37827A47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CE6ADF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canal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698D8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nal INT-COP-0223</w:t>
            </w:r>
          </w:p>
        </w:tc>
      </w:tr>
      <w:tr w:rsidR="00B50F6F" w:rsidRPr="00B50F6F" w14:paraId="0DAACC8C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99BE2D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country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189A8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is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OP-0223</w:t>
            </w:r>
          </w:p>
        </w:tc>
      </w:tr>
      <w:tr w:rsidR="00B50F6F" w:rsidRPr="00B50F6F" w14:paraId="244540EF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5DA84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language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CFAFC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lenguaje  INT-COP-0223</w:t>
            </w:r>
          </w:p>
        </w:tc>
      </w:tr>
      <w:tr w:rsidR="00B50F6F" w:rsidRPr="00B50F6F" w14:paraId="427C69FD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D8CAD3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lastRenderedPageBreak/>
              <w:t>intcop.0223.bssAgreementManagement.consumer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9B2C8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sumidor INT-COP-0223</w:t>
            </w:r>
          </w:p>
        </w:tc>
      </w:tr>
      <w:tr w:rsidR="00B50F6F" w:rsidRPr="00B50F6F" w14:paraId="45EA7FFF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FAE5C1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system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CE498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istema  INT-COP-0223</w:t>
            </w:r>
          </w:p>
        </w:tc>
      </w:tr>
      <w:tr w:rsidR="00B50F6F" w:rsidRPr="00B50F6F" w14:paraId="7017FA7F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3D3F3D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modulo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FECB0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odul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INT-COP-0223</w:t>
            </w:r>
          </w:p>
        </w:tc>
      </w:tr>
      <w:tr w:rsidR="00B50F6F" w:rsidRPr="00B50F6F" w14:paraId="75781D21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F1BCD1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serid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5804E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ID INT-COP-0223</w:t>
            </w:r>
          </w:p>
        </w:tc>
      </w:tr>
      <w:tr w:rsidR="00B50F6F" w:rsidRPr="00B50F6F" w14:paraId="2AFDB9A7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02714D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dispositivo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1699F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ispositivo  INT-COP-0223</w:t>
            </w:r>
          </w:p>
        </w:tc>
      </w:tr>
      <w:tr w:rsidR="00B50F6F" w:rsidRPr="00B50F6F" w14:paraId="7C545515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C7FAAE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wslp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8DC33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P de acceso INT-COP-0223</w:t>
            </w:r>
          </w:p>
        </w:tc>
      </w:tr>
      <w:tr w:rsidR="00B50F6F" w:rsidRPr="00B50F6F" w14:paraId="21C38598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510E8C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msgtype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7FDE2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yp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mensaje INT-COP-0223</w:t>
            </w:r>
          </w:p>
        </w:tc>
      </w:tr>
      <w:tr w:rsidR="00B50F6F" w:rsidRPr="00B50F6F" w14:paraId="13904E4D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E8DE6D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operation.1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9DD01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po  INT-COP-0223</w:t>
            </w:r>
          </w:p>
        </w:tc>
      </w:tr>
      <w:tr w:rsidR="00B50F6F" w:rsidRPr="00B50F6F" w14:paraId="17509768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898C5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nombre.aplicacion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A98B45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nombre  de  aplicación INT-COP-0223</w:t>
            </w:r>
          </w:p>
        </w:tc>
      </w:tr>
      <w:tr w:rsidR="00B50F6F" w:rsidRPr="00B50F6F" w14:paraId="79EB78D3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CD333F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usuario.aplicacion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3AFC9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usuario de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plicaicon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OP-0223</w:t>
            </w:r>
          </w:p>
        </w:tc>
      </w:tr>
      <w:tr w:rsidR="00B50F6F" w:rsidRPr="00B50F6F" w14:paraId="0DA74366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872971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intcop.0223.bssAgreementManagement.idApplication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DB862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ID de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plicaicon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INT-COP-0223</w:t>
            </w:r>
          </w:p>
        </w:tc>
      </w:tr>
      <w:tr w:rsidR="00B50F6F" w:rsidRPr="00B50F6F" w14:paraId="502BC97F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D15195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roductSpecification.productSpecificationType.name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39D71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po de producto</w:t>
            </w:r>
          </w:p>
        </w:tc>
      </w:tr>
      <w:tr w:rsidR="00B50F6F" w:rsidRPr="00B50F6F" w14:paraId="608B5E57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DDF7FC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aja.contrato.desactivo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F5922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o</w:t>
            </w:r>
          </w:p>
        </w:tc>
      </w:tr>
      <w:tr w:rsidR="00B50F6F" w:rsidRPr="00B50F6F" w14:paraId="7D03B635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AF2C82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aja.contrato.activo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B6F90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ctivo</w:t>
            </w:r>
          </w:p>
        </w:tc>
      </w:tr>
      <w:tr w:rsidR="00B50F6F" w:rsidRPr="00B50F6F" w14:paraId="5BC5BBC2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7219B9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.bono.cambio.plan.reintento</w:t>
            </w:r>
            <w:proofErr w:type="spellEnd"/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519B75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eintento</w:t>
            </w:r>
          </w:p>
        </w:tc>
      </w:tr>
      <w:tr w:rsidR="00B50F6F" w:rsidRPr="00B50F6F" w14:paraId="298DFE81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C0DCAA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codigo.idt1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E41C5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1</w:t>
            </w:r>
          </w:p>
        </w:tc>
      </w:tr>
      <w:tr w:rsidR="00B50F6F" w:rsidRPr="00B50F6F" w14:paraId="59352F4F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96FD5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mensaje.idt1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F41778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1</w:t>
            </w:r>
          </w:p>
        </w:tc>
      </w:tr>
      <w:tr w:rsidR="00B50F6F" w:rsidRPr="00B50F6F" w14:paraId="101232BB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64C5EF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codigo.idt2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A52AA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  <w:tr w:rsidR="00B50F6F" w:rsidRPr="00B50F6F" w14:paraId="6F191AA8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0E3DC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mensaje.idt2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2440A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  <w:tr w:rsidR="00B50F6F" w:rsidRPr="00B50F6F" w14:paraId="1F68EA65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2095DE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.idt3.getProductsOfferingPerContract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242C9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3</w:t>
            </w:r>
          </w:p>
        </w:tc>
      </w:tr>
      <w:tr w:rsidR="00B50F6F" w:rsidRPr="00B50F6F" w14:paraId="779A72FB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F4E236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sj.idt3.getProductsOfferingPerContract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6E9F6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3</w:t>
            </w:r>
          </w:p>
        </w:tc>
      </w:tr>
      <w:tr w:rsidR="00B50F6F" w:rsidRPr="00B50F6F" w14:paraId="2A8E6E18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3A079B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.idt4.getProductsOfferingPerContract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2D265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4</w:t>
            </w:r>
          </w:p>
        </w:tc>
      </w:tr>
      <w:tr w:rsidR="00B50F6F" w:rsidRPr="00B50F6F" w14:paraId="0FD2B136" w14:textId="77777777" w:rsidTr="00B50F6F">
        <w:trPr>
          <w:trHeight w:val="300"/>
        </w:trPr>
        <w:tc>
          <w:tcPr>
            <w:tcW w:w="6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25CDF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sj.idt4.getProductsOfferingPerContract</w:t>
            </w:r>
          </w:p>
        </w:tc>
        <w:tc>
          <w:tcPr>
            <w:tcW w:w="4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519BCD" w14:textId="77777777" w:rsidR="00B50F6F" w:rsidRPr="00B50F6F" w:rsidRDefault="00B50F6F" w:rsidP="00B50F6F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B50F6F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4</w:t>
            </w:r>
          </w:p>
        </w:tc>
      </w:tr>
    </w:tbl>
    <w:p w14:paraId="0091E61B" w14:textId="77777777" w:rsidR="00CA19DD" w:rsidRPr="003A05AA" w:rsidRDefault="00CA19DD">
      <w:pPr>
        <w:ind w:firstLine="426"/>
        <w:rPr>
          <w:rFonts w:ascii="Verdana" w:hAnsi="Verdana"/>
          <w:sz w:val="18"/>
          <w:szCs w:val="18"/>
        </w:rPr>
      </w:pPr>
    </w:p>
    <w:p w14:paraId="5775C0C1" w14:textId="77777777" w:rsidR="00062BE5" w:rsidRPr="003A05AA" w:rsidRDefault="00062BE5">
      <w:pPr>
        <w:ind w:firstLine="426"/>
        <w:rPr>
          <w:rFonts w:ascii="Verdana" w:hAnsi="Verdana"/>
          <w:sz w:val="18"/>
          <w:szCs w:val="18"/>
        </w:rPr>
      </w:pPr>
    </w:p>
    <w:p w14:paraId="78354B09" w14:textId="77777777" w:rsidR="00DE4C06" w:rsidRPr="003A05AA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9" w:name="_Toc9256953"/>
      <w:r w:rsidRPr="003A05AA">
        <w:rPr>
          <w:rFonts w:ascii="Verdana" w:hAnsi="Verdana"/>
          <w:sz w:val="18"/>
          <w:szCs w:val="18"/>
        </w:rPr>
        <w:t>5.</w:t>
      </w:r>
      <w:r w:rsidR="004F382A" w:rsidRPr="003A05AA">
        <w:rPr>
          <w:rFonts w:ascii="Verdana" w:hAnsi="Verdana"/>
          <w:sz w:val="18"/>
          <w:szCs w:val="18"/>
        </w:rPr>
        <w:t>2</w:t>
      </w:r>
      <w:r w:rsidRPr="003A05AA">
        <w:rPr>
          <w:rFonts w:ascii="Verdana" w:hAnsi="Verdana"/>
          <w:sz w:val="18"/>
          <w:szCs w:val="18"/>
        </w:rPr>
        <w:t xml:space="preserve"> Parámetros de sistema operativo Kernel, Swap</w:t>
      </w:r>
      <w:bookmarkEnd w:id="19"/>
    </w:p>
    <w:p w14:paraId="2F8C7F13" w14:textId="77777777" w:rsidR="00DE4C06" w:rsidRPr="003A05AA" w:rsidRDefault="004263E9" w:rsidP="00964127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  <w:r w:rsidRPr="003A05AA">
        <w:rPr>
          <w:rFonts w:ascii="Verdana" w:hAnsi="Verdana"/>
          <w:sz w:val="18"/>
          <w:szCs w:val="18"/>
          <w:lang w:val="es-ES_tradnl"/>
        </w:rPr>
        <w:t>No aplica.</w:t>
      </w:r>
    </w:p>
    <w:p w14:paraId="3BF3C303" w14:textId="77777777" w:rsidR="00DE4C06" w:rsidRPr="003A05AA" w:rsidRDefault="00DE4C06" w:rsidP="002D7382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ES_tradnl"/>
        </w:rPr>
      </w:pPr>
    </w:p>
    <w:p w14:paraId="118D0C08" w14:textId="77777777" w:rsidR="00DE4C06" w:rsidRPr="003A05AA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0" w:name="_Toc9256954"/>
      <w:r w:rsidRPr="003A05AA">
        <w:rPr>
          <w:rFonts w:ascii="Verdana" w:hAnsi="Verdana"/>
          <w:sz w:val="18"/>
          <w:szCs w:val="18"/>
        </w:rPr>
        <w:t>5.</w:t>
      </w:r>
      <w:r w:rsidR="004F382A" w:rsidRPr="003A05AA">
        <w:rPr>
          <w:rFonts w:ascii="Verdana" w:hAnsi="Verdana"/>
          <w:sz w:val="18"/>
          <w:szCs w:val="18"/>
        </w:rPr>
        <w:t>3</w:t>
      </w:r>
      <w:r w:rsidRPr="003A05AA">
        <w:rPr>
          <w:rFonts w:ascii="Verdana" w:hAnsi="Verdana"/>
          <w:sz w:val="18"/>
          <w:szCs w:val="18"/>
        </w:rPr>
        <w:t xml:space="preserve"> Parámetros de base de datos</w:t>
      </w:r>
      <w:bookmarkEnd w:id="20"/>
    </w:p>
    <w:p w14:paraId="6B133C63" w14:textId="77777777" w:rsidR="00DE4C06" w:rsidRPr="003A05AA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3A05AA">
        <w:rPr>
          <w:rFonts w:ascii="Verdana" w:hAnsi="Verdana"/>
          <w:sz w:val="18"/>
          <w:szCs w:val="18"/>
          <w:lang w:val="es-ES_tradnl"/>
        </w:rPr>
        <w:t>No aplica.</w:t>
      </w:r>
    </w:p>
    <w:p w14:paraId="5C00859E" w14:textId="77777777" w:rsidR="00DE4C06" w:rsidRPr="003A05AA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B12EEB8" w14:textId="77777777" w:rsidR="00DE4C06" w:rsidRPr="003A05AA" w:rsidRDefault="00DE4C06">
      <w:pPr>
        <w:pStyle w:val="Ttulo1"/>
        <w:rPr>
          <w:rFonts w:ascii="Verdana" w:hAnsi="Verdana"/>
          <w:sz w:val="18"/>
          <w:szCs w:val="18"/>
        </w:rPr>
      </w:pPr>
      <w:bookmarkStart w:id="21" w:name="_Toc9256955"/>
      <w:r w:rsidRPr="003A05AA">
        <w:rPr>
          <w:rFonts w:ascii="Verdana" w:hAnsi="Verdana"/>
          <w:sz w:val="18"/>
          <w:szCs w:val="18"/>
        </w:rPr>
        <w:t>Mantenimiento de sistemas</w:t>
      </w:r>
      <w:bookmarkEnd w:id="21"/>
    </w:p>
    <w:p w14:paraId="405CC709" w14:textId="77777777" w:rsidR="008B3326" w:rsidRPr="003A05AA" w:rsidRDefault="004263E9" w:rsidP="00FD3615">
      <w:pPr>
        <w:ind w:left="426"/>
        <w:rPr>
          <w:rFonts w:ascii="Verdana" w:hAnsi="Verdana"/>
          <w:sz w:val="18"/>
          <w:szCs w:val="18"/>
          <w:lang w:val="es-ES_tradnl"/>
        </w:rPr>
      </w:pPr>
      <w:r w:rsidRPr="003A05AA">
        <w:rPr>
          <w:rFonts w:ascii="Verdana" w:hAnsi="Verdana"/>
          <w:sz w:val="18"/>
          <w:szCs w:val="18"/>
          <w:lang w:val="es-ES_tradnl"/>
        </w:rPr>
        <w:t>No aplica.</w:t>
      </w:r>
    </w:p>
    <w:p w14:paraId="424C74F8" w14:textId="77777777" w:rsidR="00DE4C06" w:rsidRPr="003A05AA" w:rsidRDefault="00DE4C06" w:rsidP="002D7382">
      <w:pPr>
        <w:rPr>
          <w:rFonts w:ascii="Verdana" w:hAnsi="Verdana"/>
          <w:sz w:val="18"/>
          <w:szCs w:val="18"/>
          <w:lang w:val="es-ES_tradnl"/>
        </w:rPr>
      </w:pPr>
    </w:p>
    <w:p w14:paraId="0A3019A0" w14:textId="77777777" w:rsidR="00DE4C06" w:rsidRPr="003A05AA" w:rsidRDefault="00DE4C06">
      <w:pPr>
        <w:pStyle w:val="Ttulo1"/>
        <w:rPr>
          <w:rFonts w:ascii="Verdana" w:hAnsi="Verdana"/>
          <w:sz w:val="18"/>
          <w:szCs w:val="18"/>
        </w:rPr>
      </w:pPr>
      <w:bookmarkStart w:id="22" w:name="_Toc9256956"/>
      <w:r w:rsidRPr="003A05AA">
        <w:rPr>
          <w:rFonts w:ascii="Verdana" w:hAnsi="Verdana"/>
          <w:sz w:val="18"/>
          <w:szCs w:val="18"/>
        </w:rPr>
        <w:t>Procedimientos de Control y Soporte</w:t>
      </w:r>
      <w:bookmarkEnd w:id="22"/>
    </w:p>
    <w:p w14:paraId="7253C632" w14:textId="77777777" w:rsidR="00DE4C06" w:rsidRPr="003A05AA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2E7596A" w14:textId="77777777" w:rsidR="00DE4C06" w:rsidRPr="003A05AA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3" w:name="_Toc9256957"/>
      <w:r w:rsidRPr="003A05AA">
        <w:rPr>
          <w:rFonts w:ascii="Verdana" w:hAnsi="Verdana"/>
          <w:sz w:val="18"/>
          <w:szCs w:val="18"/>
        </w:rPr>
        <w:t>7.1 Respaldo y recuperación</w:t>
      </w:r>
      <w:bookmarkEnd w:id="23"/>
    </w:p>
    <w:p w14:paraId="505DE4B0" w14:textId="77777777" w:rsidR="00DE4C06" w:rsidRPr="003A05AA" w:rsidRDefault="004263E9" w:rsidP="00ED4D48">
      <w:pPr>
        <w:ind w:left="851"/>
        <w:rPr>
          <w:rFonts w:ascii="Verdana" w:hAnsi="Verdana"/>
          <w:sz w:val="18"/>
          <w:szCs w:val="18"/>
          <w:lang w:val="es-ES_tradnl"/>
        </w:rPr>
      </w:pPr>
      <w:r w:rsidRPr="003A05AA">
        <w:rPr>
          <w:rFonts w:ascii="Verdana" w:hAnsi="Verdana"/>
          <w:sz w:val="18"/>
          <w:szCs w:val="18"/>
          <w:lang w:val="es-ES_tradnl"/>
        </w:rPr>
        <w:t>No aplica.</w:t>
      </w:r>
    </w:p>
    <w:p w14:paraId="3D1B2215" w14:textId="77777777" w:rsidR="00DE4C06" w:rsidRPr="003A05AA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4F759EB" w14:textId="77777777" w:rsidR="00DE4C06" w:rsidRPr="003A05AA" w:rsidRDefault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4" w:name="_Toc9256958"/>
      <w:r w:rsidRPr="003A05AA">
        <w:rPr>
          <w:rFonts w:ascii="Verdana" w:hAnsi="Verdana"/>
          <w:sz w:val="18"/>
          <w:szCs w:val="18"/>
        </w:rPr>
        <w:t xml:space="preserve">7.2 </w:t>
      </w:r>
      <w:r w:rsidR="00DE4C06" w:rsidRPr="003A05AA">
        <w:rPr>
          <w:rFonts w:ascii="Verdana" w:hAnsi="Verdana"/>
          <w:sz w:val="18"/>
          <w:szCs w:val="18"/>
        </w:rPr>
        <w:t>Monitoreo de performance</w:t>
      </w:r>
      <w:bookmarkEnd w:id="24"/>
    </w:p>
    <w:p w14:paraId="3041617E" w14:textId="77777777" w:rsidR="0081313E" w:rsidRPr="003A05AA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3A05AA">
        <w:rPr>
          <w:rFonts w:ascii="Verdana" w:hAnsi="Verdana"/>
          <w:sz w:val="18"/>
          <w:szCs w:val="18"/>
          <w:lang w:val="es-ES_tradnl"/>
        </w:rPr>
        <w:t>No aplica.</w:t>
      </w:r>
    </w:p>
    <w:p w14:paraId="5745DF6F" w14:textId="77777777" w:rsidR="00DE4C06" w:rsidRPr="003A05AA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2E999C29" w14:textId="77777777" w:rsidR="00DE4C06" w:rsidRPr="003A05AA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5" w:name="_Toc9256959"/>
      <w:r w:rsidRPr="003A05AA">
        <w:rPr>
          <w:rFonts w:ascii="Verdana" w:hAnsi="Verdana"/>
          <w:sz w:val="18"/>
          <w:szCs w:val="18"/>
        </w:rPr>
        <w:t>7.3 Monitoreo de métricas</w:t>
      </w:r>
      <w:bookmarkEnd w:id="25"/>
    </w:p>
    <w:p w14:paraId="5608ADE1" w14:textId="77777777" w:rsidR="00FE5D79" w:rsidRPr="003A05AA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3A05AA">
        <w:rPr>
          <w:rFonts w:ascii="Verdana" w:hAnsi="Verdana"/>
          <w:sz w:val="18"/>
          <w:szCs w:val="18"/>
          <w:lang w:val="es-ES_tradnl"/>
        </w:rPr>
        <w:t>No aplica.</w:t>
      </w:r>
    </w:p>
    <w:p w14:paraId="26037A8A" w14:textId="77777777" w:rsidR="00F36E5A" w:rsidRPr="003A05AA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6E80C5E3" w14:textId="77777777" w:rsidR="00DE4C06" w:rsidRPr="003A05AA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6" w:name="_Toc9256960"/>
      <w:r w:rsidRPr="003A05AA">
        <w:rPr>
          <w:rFonts w:ascii="Verdana" w:hAnsi="Verdana"/>
          <w:sz w:val="18"/>
          <w:szCs w:val="18"/>
        </w:rPr>
        <w:lastRenderedPageBreak/>
        <w:t xml:space="preserve">7.4 Monitoreo de </w:t>
      </w:r>
      <w:r w:rsidR="0021666D" w:rsidRPr="003A05AA">
        <w:rPr>
          <w:rFonts w:ascii="Verdana" w:hAnsi="Verdana"/>
          <w:sz w:val="18"/>
          <w:szCs w:val="18"/>
        </w:rPr>
        <w:t>errores</w:t>
      </w:r>
      <w:bookmarkEnd w:id="26"/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6"/>
        <w:gridCol w:w="2126"/>
        <w:gridCol w:w="2552"/>
        <w:gridCol w:w="2268"/>
      </w:tblGrid>
      <w:tr w:rsidR="00055FA2" w:rsidRPr="003A05AA" w14:paraId="66813200" w14:textId="77777777" w:rsidTr="00B671F4">
        <w:trPr>
          <w:tblHeader/>
        </w:trPr>
        <w:tc>
          <w:tcPr>
            <w:tcW w:w="2126" w:type="dxa"/>
            <w:shd w:val="clear" w:color="auto" w:fill="FF0000"/>
          </w:tcPr>
          <w:p w14:paraId="5D3499C9" w14:textId="77777777" w:rsidR="00055FA2" w:rsidRPr="003A05AA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Errores</w:t>
            </w:r>
          </w:p>
        </w:tc>
        <w:tc>
          <w:tcPr>
            <w:tcW w:w="2126" w:type="dxa"/>
            <w:shd w:val="clear" w:color="auto" w:fill="FF0000"/>
          </w:tcPr>
          <w:p w14:paraId="45FCABD4" w14:textId="77777777" w:rsidR="00055FA2" w:rsidRPr="003A05AA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Descripción del error</w:t>
            </w:r>
          </w:p>
        </w:tc>
        <w:tc>
          <w:tcPr>
            <w:tcW w:w="2552" w:type="dxa"/>
            <w:shd w:val="clear" w:color="auto" w:fill="FF0000"/>
          </w:tcPr>
          <w:p w14:paraId="0958CEDE" w14:textId="77777777" w:rsidR="00055FA2" w:rsidRPr="003A05AA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Acción a realizar para mitigar el error</w:t>
            </w:r>
          </w:p>
        </w:tc>
        <w:tc>
          <w:tcPr>
            <w:tcW w:w="2268" w:type="dxa"/>
            <w:shd w:val="clear" w:color="auto" w:fill="FF0000"/>
          </w:tcPr>
          <w:p w14:paraId="2F04CEE0" w14:textId="77777777" w:rsidR="00055FA2" w:rsidRPr="003A05AA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 xml:space="preserve">Contacto /Teléfono / Mail </w:t>
            </w:r>
          </w:p>
        </w:tc>
      </w:tr>
      <w:tr w:rsidR="00055FA2" w:rsidRPr="003A05AA" w14:paraId="4F8DB756" w14:textId="77777777" w:rsidTr="00B671F4">
        <w:tc>
          <w:tcPr>
            <w:tcW w:w="2126" w:type="dxa"/>
          </w:tcPr>
          <w:p w14:paraId="056826E9" w14:textId="77777777" w:rsidR="00055FA2" w:rsidRPr="003A05AA" w:rsidRDefault="00055FA2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t>Ejecucion</w:t>
            </w:r>
          </w:p>
          <w:p w14:paraId="07A96442" w14:textId="5A849D38" w:rsidR="00055FA2" w:rsidRPr="003A05AA" w:rsidRDefault="00B50F6F" w:rsidP="0045425E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object w:dxaOrig="1551" w:dyaOrig="1004" w14:anchorId="2C90653B">
                <v:shape id="_x0000_i1026" type="#_x0000_t75" style="width:77.25pt;height:50.25pt" o:ole="">
                  <v:imagedata r:id="rId16" o:title=""/>
                </v:shape>
                <o:OLEObject Type="Embed" ProgID="Package" ShapeID="_x0000_i1026" DrawAspect="Icon" ObjectID="_1619869706" r:id="rId17"/>
              </w:object>
            </w:r>
          </w:p>
        </w:tc>
        <w:tc>
          <w:tcPr>
            <w:tcW w:w="2126" w:type="dxa"/>
          </w:tcPr>
          <w:p w14:paraId="0877E084" w14:textId="3650C128" w:rsidR="00055FA2" w:rsidRPr="003A05AA" w:rsidRDefault="00055FA2" w:rsidP="00906272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t>Error que se produce cuando hay un error interno en</w:t>
            </w:r>
            <w:r w:rsidR="00906272" w:rsidRPr="003A05AA">
              <w:rPr>
                <w:rFonts w:ascii="Verdana" w:hAnsi="Verdana"/>
                <w:sz w:val="18"/>
                <w:szCs w:val="18"/>
                <w:lang w:val="es-ES_tradnl"/>
              </w:rPr>
              <w:t xml:space="preserve"> el Servicio</w:t>
            </w: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t>.</w:t>
            </w:r>
          </w:p>
        </w:tc>
        <w:tc>
          <w:tcPr>
            <w:tcW w:w="2552" w:type="dxa"/>
          </w:tcPr>
          <w:p w14:paraId="79ECE5B1" w14:textId="5BD3A3F1" w:rsidR="00055FA2" w:rsidRPr="003A05AA" w:rsidRDefault="0090627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t>Revisar la disponibilidad del Componente</w:t>
            </w:r>
          </w:p>
        </w:tc>
        <w:tc>
          <w:tcPr>
            <w:tcW w:w="2268" w:type="dxa"/>
          </w:tcPr>
          <w:p w14:paraId="1034AAEB" w14:textId="77777777" w:rsidR="00055FA2" w:rsidRPr="003A05AA" w:rsidRDefault="00A66ACE" w:rsidP="00B671F4">
            <w:pPr>
              <w:rPr>
                <w:rFonts w:ascii="Verdana" w:hAnsi="Verdana"/>
                <w:sz w:val="18"/>
                <w:szCs w:val="18"/>
              </w:rPr>
            </w:pPr>
            <w:hyperlink r:id="rId18" w:history="1">
              <w:r w:rsidR="00055FA2" w:rsidRPr="003A05AA">
                <w:rPr>
                  <w:rStyle w:val="Hipervnculo"/>
                  <w:rFonts w:ascii="Verdana" w:hAnsi="Verdana"/>
                  <w:sz w:val="18"/>
                  <w:szCs w:val="18"/>
                </w:rPr>
                <w:t>soporteintegracionyvas@claro.com.pe</w:t>
              </w:r>
            </w:hyperlink>
          </w:p>
        </w:tc>
      </w:tr>
    </w:tbl>
    <w:p w14:paraId="0ABF4067" w14:textId="77777777" w:rsidR="00C738B8" w:rsidRPr="003A05AA" w:rsidRDefault="00C738B8" w:rsidP="000A26F1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</w:p>
    <w:p w14:paraId="661660F2" w14:textId="77777777" w:rsidR="00F36E5A" w:rsidRPr="003A05AA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392003B" w14:textId="77777777" w:rsidR="00DE4C06" w:rsidRPr="003A05AA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7" w:name="_Toc9256961"/>
      <w:r w:rsidRPr="003A05AA">
        <w:rPr>
          <w:rFonts w:ascii="Verdana" w:hAnsi="Verdana"/>
          <w:sz w:val="18"/>
          <w:szCs w:val="18"/>
        </w:rPr>
        <w:t>7.5 Proceso de StarUp / Shutdown</w:t>
      </w:r>
      <w:bookmarkEnd w:id="27"/>
    </w:p>
    <w:p w14:paraId="131F8285" w14:textId="77777777" w:rsidR="00DE4C06" w:rsidRPr="003A05AA" w:rsidRDefault="00055FA2" w:rsidP="00E93ED0">
      <w:pPr>
        <w:ind w:left="851"/>
        <w:rPr>
          <w:rFonts w:ascii="Verdana" w:hAnsi="Verdana"/>
          <w:sz w:val="18"/>
          <w:szCs w:val="18"/>
          <w:lang w:val="es-ES_tradnl"/>
        </w:rPr>
      </w:pPr>
      <w:r w:rsidRPr="003A05AA">
        <w:rPr>
          <w:rFonts w:ascii="Verdana" w:hAnsi="Verdana"/>
          <w:sz w:val="18"/>
          <w:szCs w:val="18"/>
          <w:lang w:val="es-ES_tradnl"/>
        </w:rPr>
        <w:t>No aplica.</w:t>
      </w:r>
    </w:p>
    <w:p w14:paraId="3ADEECCD" w14:textId="77777777" w:rsidR="00DE4C06" w:rsidRPr="003A05AA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152F4F10" w14:textId="77777777" w:rsidR="00DE4C06" w:rsidRPr="003A05AA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8" w:name="_Toc9256962"/>
      <w:r w:rsidRPr="003A05AA">
        <w:rPr>
          <w:rFonts w:ascii="Verdana" w:hAnsi="Verdana"/>
          <w:sz w:val="18"/>
          <w:szCs w:val="18"/>
        </w:rPr>
        <w:t>7.6 Contactos de soporte interno y externo</w:t>
      </w:r>
      <w:bookmarkEnd w:id="28"/>
    </w:p>
    <w:p w14:paraId="52F8E371" w14:textId="77777777" w:rsidR="00DE4C06" w:rsidRPr="003A05AA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9"/>
        <w:gridCol w:w="1560"/>
        <w:gridCol w:w="3573"/>
        <w:gridCol w:w="1993"/>
      </w:tblGrid>
      <w:tr w:rsidR="00055FA2" w:rsidRPr="003A05AA" w14:paraId="6B722F9A" w14:textId="77777777" w:rsidTr="00BF5059">
        <w:trPr>
          <w:tblHeader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313A3C98" w14:textId="77777777" w:rsidR="00055FA2" w:rsidRPr="003A05AA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Nombre de contact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2336531" w14:textId="77777777" w:rsidR="00055FA2" w:rsidRPr="003A05AA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eléfono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8BDD7B4" w14:textId="77777777" w:rsidR="00055FA2" w:rsidRPr="003A05AA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Mail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1608D222" w14:textId="77777777" w:rsidR="00055FA2" w:rsidRPr="003A05AA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ipo de soporte</w:t>
            </w:r>
          </w:p>
        </w:tc>
      </w:tr>
      <w:tr w:rsidR="00055FA2" w:rsidRPr="003A05AA" w14:paraId="181C6292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0B34" w14:textId="30F805F5" w:rsidR="00055FA2" w:rsidRPr="003A05AA" w:rsidRDefault="00A117A2" w:rsidP="00DD12C3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t>Cesar Roscian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7EDE" w14:textId="6E01DCB3" w:rsidR="00055FA2" w:rsidRPr="003A05AA" w:rsidRDefault="00FD0F91" w:rsidP="001E3AF2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t>987518196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2CE3B" w14:textId="43377633" w:rsidR="0065519C" w:rsidRPr="003A05AA" w:rsidRDefault="00A117A2" w:rsidP="00C40474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3A05AA">
              <w:rPr>
                <w:rStyle w:val="Hipervnculo"/>
                <w:rFonts w:ascii="Verdana" w:hAnsi="Verdana"/>
                <w:sz w:val="18"/>
                <w:szCs w:val="18"/>
                <w:lang w:val="es-ES_tradnl"/>
              </w:rPr>
              <w:t>cesar.rosciano@claro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EA77F" w14:textId="77777777" w:rsidR="00055FA2" w:rsidRPr="003A05AA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t>Soporte de Aplicaciones</w:t>
            </w:r>
          </w:p>
        </w:tc>
      </w:tr>
      <w:tr w:rsidR="00055FA2" w:rsidRPr="003A05AA" w14:paraId="61262367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E2DB2" w14:textId="6A593571" w:rsidR="00055FA2" w:rsidRPr="003A05AA" w:rsidRDefault="00574AC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t>Jose Tinoco</w:t>
            </w:r>
            <w:r w:rsidR="000809D0" w:rsidRPr="003A05AA">
              <w:rPr>
                <w:rFonts w:ascii="Verdana" w:hAnsi="Verdana"/>
                <w:sz w:val="18"/>
                <w:szCs w:val="18"/>
                <w:lang w:val="es-ES_tradnl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BB10D" w14:textId="2595397B" w:rsidR="00055FA2" w:rsidRPr="003A05AA" w:rsidRDefault="00574ACD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t>962331733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3F9B8" w14:textId="288A2EAF" w:rsidR="0045425E" w:rsidRPr="003A05AA" w:rsidRDefault="00574ACD" w:rsidP="0008730F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3A05AA">
              <w:rPr>
                <w:rStyle w:val="Hipervnculo"/>
                <w:rFonts w:ascii="Verdana" w:hAnsi="Verdana"/>
                <w:sz w:val="18"/>
                <w:szCs w:val="18"/>
              </w:rPr>
              <w:t>jose.tinoco@mdp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FD1F3" w14:textId="77777777" w:rsidR="00055FA2" w:rsidRPr="003A05AA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t>Anlista Funcional</w:t>
            </w:r>
          </w:p>
        </w:tc>
      </w:tr>
      <w:tr w:rsidR="00055FA2" w:rsidRPr="003A05AA" w14:paraId="1913A1E7" w14:textId="77777777" w:rsidTr="00BF5059">
        <w:trPr>
          <w:trHeight w:val="192"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153D" w14:textId="4835F29A" w:rsidR="00055FA2" w:rsidRPr="003A05AA" w:rsidRDefault="006F3444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t>Junior Mate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09170" w14:textId="4DE0FC2E" w:rsidR="00055FA2" w:rsidRPr="003A05AA" w:rsidRDefault="00574ACD" w:rsidP="00827AFB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t>956339748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E980" w14:textId="6CBDCB87" w:rsidR="006F3444" w:rsidRPr="003A05AA" w:rsidRDefault="00A66ACE" w:rsidP="0045425E">
            <w:pPr>
              <w:rPr>
                <w:rFonts w:ascii="Verdana" w:hAnsi="Verdana"/>
                <w:sz w:val="18"/>
                <w:szCs w:val="18"/>
              </w:rPr>
            </w:pPr>
            <w:hyperlink r:id="rId19" w:history="1">
              <w:r w:rsidR="006F3444" w:rsidRPr="003A05AA">
                <w:rPr>
                  <w:rStyle w:val="Hipervnculo"/>
                  <w:rFonts w:ascii="Verdana" w:hAnsi="Verdana"/>
                  <w:sz w:val="18"/>
                  <w:szCs w:val="18"/>
                  <w:lang w:val="es-ES_tradnl"/>
                </w:rPr>
                <w:t>Junior.mateo@mdp.com.pe</w:t>
              </w:r>
            </w:hyperlink>
          </w:p>
          <w:p w14:paraId="1A784C15" w14:textId="0DB798D0" w:rsidR="00055FA2" w:rsidRPr="003A05AA" w:rsidRDefault="00A66ACE" w:rsidP="0045425E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hyperlink r:id="rId20" w:history="1"/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B85AB" w14:textId="77777777" w:rsidR="00055FA2" w:rsidRPr="003A05AA" w:rsidRDefault="00205D4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3A05AA">
              <w:rPr>
                <w:rFonts w:ascii="Verdana" w:hAnsi="Verdana"/>
                <w:sz w:val="18"/>
                <w:szCs w:val="18"/>
                <w:lang w:val="es-ES_tradnl"/>
              </w:rPr>
              <w:t>Analista de desarrollo de aplicaciones</w:t>
            </w:r>
          </w:p>
        </w:tc>
      </w:tr>
    </w:tbl>
    <w:p w14:paraId="2136D7E9" w14:textId="77777777" w:rsidR="00DE4C06" w:rsidRPr="003A05AA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005D9F0" w14:textId="77777777" w:rsidR="00DE4C06" w:rsidRPr="003A05AA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9" w:name="_Toc9256963"/>
      <w:r w:rsidRPr="003A05AA">
        <w:rPr>
          <w:rFonts w:ascii="Verdana" w:hAnsi="Verdana"/>
          <w:sz w:val="18"/>
          <w:szCs w:val="18"/>
        </w:rPr>
        <w:t xml:space="preserve">7.7 Reportes </w:t>
      </w:r>
      <w:r w:rsidR="006D327E" w:rsidRPr="003A05AA">
        <w:rPr>
          <w:rFonts w:ascii="Verdana" w:hAnsi="Verdana"/>
          <w:sz w:val="18"/>
          <w:szCs w:val="18"/>
        </w:rPr>
        <w:t>Programados</w:t>
      </w:r>
      <w:bookmarkEnd w:id="29"/>
    </w:p>
    <w:p w14:paraId="0B86B34B" w14:textId="77777777" w:rsidR="00DE4C06" w:rsidRPr="003A05AA" w:rsidRDefault="00055FA2" w:rsidP="006D327E">
      <w:pPr>
        <w:ind w:left="851"/>
        <w:rPr>
          <w:rFonts w:ascii="Verdana" w:hAnsi="Verdana"/>
          <w:sz w:val="18"/>
          <w:szCs w:val="18"/>
          <w:lang w:val="es-ES_tradnl"/>
        </w:rPr>
      </w:pPr>
      <w:r w:rsidRPr="003A05AA">
        <w:rPr>
          <w:rFonts w:ascii="Verdana" w:hAnsi="Verdana"/>
          <w:sz w:val="18"/>
          <w:szCs w:val="18"/>
          <w:lang w:val="es-ES_tradnl"/>
        </w:rPr>
        <w:t>No aplica.</w:t>
      </w:r>
      <w:r w:rsidR="00497002" w:rsidRPr="003A05AA">
        <w:rPr>
          <w:rFonts w:ascii="Verdana" w:hAnsi="Verdana"/>
          <w:noProof/>
          <w:sz w:val="18"/>
          <w:szCs w:val="18"/>
          <w:lang w:eastAsia="es-PE"/>
        </w:rPr>
        <w:t xml:space="preserve"> </w:t>
      </w:r>
    </w:p>
    <w:sectPr w:rsidR="00DE4C06" w:rsidRPr="003A05AA" w:rsidSect="000F6D6C">
      <w:pgSz w:w="12242" w:h="15842" w:code="1"/>
      <w:pgMar w:top="850" w:right="1138" w:bottom="1138" w:left="1138" w:header="677" w:footer="619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3FCF1E9" w14:textId="77777777" w:rsidR="00A66ACE" w:rsidRDefault="00A66ACE">
      <w:r>
        <w:separator/>
      </w:r>
    </w:p>
  </w:endnote>
  <w:endnote w:type="continuationSeparator" w:id="0">
    <w:p w14:paraId="13063D7A" w14:textId="77777777" w:rsidR="00A66ACE" w:rsidRDefault="00A66A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60DAC2" w14:textId="48081845" w:rsidR="00363F98" w:rsidRDefault="00363F98" w:rsidP="00941F19">
    <w:pPr>
      <w:pStyle w:val="Piedepgina"/>
      <w:jc w:val="center"/>
    </w:pPr>
    <w:r w:rsidRPr="00574ACD">
      <w:rPr>
        <w:rFonts w:ascii="Verdana" w:hAnsi="Verdana"/>
        <w:sz w:val="18"/>
        <w:szCs w:val="18"/>
      </w:rPr>
      <w:t xml:space="preserve">STR.PROY140067.EAI_ONE        </w:t>
    </w:r>
    <w:r>
      <w:rPr>
        <w:rFonts w:ascii="Verdana" w:hAnsi="Verdana"/>
        <w:sz w:val="18"/>
        <w:szCs w:val="18"/>
      </w:rPr>
      <w:tab/>
    </w:r>
    <w:r w:rsidRPr="00941F19">
      <w:rPr>
        <w:rFonts w:ascii="Verdana" w:hAnsi="Verdana"/>
        <w:sz w:val="18"/>
        <w:szCs w:val="18"/>
      </w:rPr>
      <w:t xml:space="preserve">Página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PAGE</w:instrText>
    </w:r>
    <w:r w:rsidRPr="00941F19">
      <w:rPr>
        <w:rFonts w:ascii="Verdana" w:hAnsi="Verdana"/>
        <w:sz w:val="18"/>
        <w:szCs w:val="18"/>
      </w:rPr>
      <w:fldChar w:fldCharType="separate"/>
    </w:r>
    <w:r w:rsidR="003A05AA">
      <w:rPr>
        <w:rFonts w:ascii="Verdana" w:hAnsi="Verdana"/>
        <w:noProof/>
        <w:sz w:val="18"/>
        <w:szCs w:val="18"/>
      </w:rPr>
      <w:t>9</w:t>
    </w:r>
    <w:r w:rsidRPr="00941F19">
      <w:rPr>
        <w:rFonts w:ascii="Verdana" w:hAnsi="Verdana"/>
        <w:sz w:val="18"/>
        <w:szCs w:val="18"/>
      </w:rPr>
      <w:fldChar w:fldCharType="end"/>
    </w:r>
    <w:r w:rsidRPr="00941F19">
      <w:rPr>
        <w:rFonts w:ascii="Verdana" w:hAnsi="Verdana"/>
        <w:sz w:val="18"/>
        <w:szCs w:val="18"/>
      </w:rPr>
      <w:t xml:space="preserve"> de </w:t>
    </w:r>
    <w:r w:rsidRPr="00941F19">
      <w:rPr>
        <w:rFonts w:ascii="Verdana" w:hAnsi="Verdana"/>
        <w:sz w:val="18"/>
        <w:szCs w:val="18"/>
      </w:rPr>
      <w:fldChar w:fldCharType="begin"/>
    </w:r>
    <w:r w:rsidRPr="00941F19">
      <w:rPr>
        <w:rFonts w:ascii="Verdana" w:hAnsi="Verdana"/>
        <w:sz w:val="18"/>
        <w:szCs w:val="18"/>
      </w:rPr>
      <w:instrText>NUMPAGES</w:instrText>
    </w:r>
    <w:r w:rsidRPr="00941F19">
      <w:rPr>
        <w:rFonts w:ascii="Verdana" w:hAnsi="Verdana"/>
        <w:sz w:val="18"/>
        <w:szCs w:val="18"/>
      </w:rPr>
      <w:fldChar w:fldCharType="separate"/>
    </w:r>
    <w:r w:rsidR="003A05AA">
      <w:rPr>
        <w:rFonts w:ascii="Verdana" w:hAnsi="Verdana"/>
        <w:noProof/>
        <w:sz w:val="18"/>
        <w:szCs w:val="18"/>
      </w:rPr>
      <w:t>9</w:t>
    </w:r>
    <w:r w:rsidRPr="00941F19">
      <w:rPr>
        <w:rFonts w:ascii="Verdana" w:hAnsi="Verdana"/>
        <w:sz w:val="18"/>
        <w:szCs w:val="18"/>
      </w:rPr>
      <w:fldChar w:fldCharType="end"/>
    </w:r>
    <w:r>
      <w:rPr>
        <w:rFonts w:ascii="Verdana" w:hAnsi="Verdana"/>
        <w:sz w:val="18"/>
        <w:szCs w:val="18"/>
      </w:rPr>
      <w:tab/>
      <w:t>Manual de Operaciones</w:t>
    </w:r>
  </w:p>
  <w:p w14:paraId="2CB52E47" w14:textId="77777777" w:rsidR="00363F98" w:rsidRDefault="00363F9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260" w:type="dxa"/>
      <w:tblInd w:w="-110" w:type="dxa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94"/>
      <w:gridCol w:w="1866"/>
    </w:tblGrid>
    <w:tr w:rsidR="00363F98" w14:paraId="7731EA30" w14:textId="77777777">
      <w:trPr>
        <w:cantSplit/>
        <w:trHeight w:val="531"/>
      </w:trPr>
      <w:tc>
        <w:tcPr>
          <w:tcW w:w="8394" w:type="dxa"/>
          <w:vAlign w:val="center"/>
        </w:tcPr>
        <w:p w14:paraId="2EA9643B" w14:textId="77777777" w:rsidR="00363F98" w:rsidRDefault="00363F98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rPr>
              <w:rFonts w:ascii="Arial" w:hAnsi="Arial" w:cs="Arial"/>
              <w:bCs/>
              <w:sz w:val="16"/>
              <w:lang w:val="es-ES"/>
            </w:rPr>
          </w:pPr>
          <w:r>
            <w:rPr>
              <w:rFonts w:ascii="Arial" w:hAnsi="Arial" w:cs="Arial"/>
              <w:bCs/>
              <w:sz w:val="16"/>
              <w:lang w:val="es-ES"/>
            </w:rPr>
            <w:t>Nombre de documento : ANX5 – MPC003 Manual de Operaciones</w:t>
          </w:r>
        </w:p>
      </w:tc>
      <w:tc>
        <w:tcPr>
          <w:tcW w:w="1866" w:type="dxa"/>
          <w:vAlign w:val="center"/>
        </w:tcPr>
        <w:p w14:paraId="3376FF6E" w14:textId="77777777" w:rsidR="00363F98" w:rsidRDefault="00363F98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jc w:val="center"/>
            <w:rPr>
              <w:rFonts w:ascii="Arial" w:hAnsi="Arial" w:cs="Arial"/>
              <w:b/>
              <w:sz w:val="16"/>
              <w:lang w:val="es-ES"/>
            </w:rPr>
          </w:pPr>
          <w:r>
            <w:rPr>
              <w:rFonts w:ascii="Arial" w:hAnsi="Arial" w:cs="Arial"/>
              <w:sz w:val="16"/>
              <w:lang w:val="es-ES"/>
            </w:rPr>
            <w:t xml:space="preserve">Página </w:t>
          </w:r>
          <w:r>
            <w:rPr>
              <w:rFonts w:ascii="Arial" w:hAnsi="Arial" w:cs="Arial"/>
              <w:sz w:val="16"/>
            </w:rPr>
            <w:fldChar w:fldCharType="begin"/>
          </w:r>
          <w:r>
            <w:rPr>
              <w:rFonts w:ascii="Arial" w:hAnsi="Arial" w:cs="Arial"/>
              <w:sz w:val="16"/>
              <w:lang w:val="es-ES"/>
            </w:rPr>
            <w:instrText xml:space="preserve"> PAGE  \* MERGEFORMAT </w:instrText>
          </w:r>
          <w:r>
            <w:rPr>
              <w:rFonts w:ascii="Arial" w:hAnsi="Arial" w:cs="Arial"/>
              <w:sz w:val="16"/>
            </w:rPr>
            <w:fldChar w:fldCharType="separate"/>
          </w:r>
          <w:r>
            <w:rPr>
              <w:rFonts w:ascii="Arial" w:hAnsi="Arial" w:cs="Arial"/>
              <w:sz w:val="16"/>
              <w:lang w:val="es-ES"/>
            </w:rPr>
            <w:t>2</w:t>
          </w:r>
          <w:r>
            <w:rPr>
              <w:rFonts w:ascii="Arial" w:hAnsi="Arial" w:cs="Arial"/>
              <w:sz w:val="16"/>
            </w:rPr>
            <w:fldChar w:fldCharType="end"/>
          </w:r>
          <w:r>
            <w:rPr>
              <w:rFonts w:ascii="Arial" w:hAnsi="Arial" w:cs="Arial"/>
              <w:sz w:val="16"/>
              <w:lang w:val="es-ES"/>
            </w:rPr>
            <w:t xml:space="preserve"> de </w:t>
          </w:r>
          <w:r w:rsidR="00A66ACE">
            <w:fldChar w:fldCharType="begin"/>
          </w:r>
          <w:r w:rsidR="00A66ACE">
            <w:instrText xml:space="preserve"> NUMPAGES  \* MERGEFORMAT </w:instrText>
          </w:r>
          <w:r w:rsidR="00A66ACE">
            <w:fldChar w:fldCharType="separate"/>
          </w:r>
          <w:r>
            <w:rPr>
              <w:rFonts w:ascii="Arial" w:hAnsi="Arial" w:cs="Arial"/>
              <w:sz w:val="16"/>
              <w:lang w:val="es-ES"/>
            </w:rPr>
            <w:t>6</w:t>
          </w:r>
          <w:r w:rsidR="00A66ACE">
            <w:rPr>
              <w:rFonts w:ascii="Arial" w:hAnsi="Arial" w:cs="Arial"/>
              <w:sz w:val="16"/>
              <w:lang w:val="es-ES"/>
            </w:rPr>
            <w:fldChar w:fldCharType="end"/>
          </w:r>
        </w:p>
      </w:tc>
    </w:tr>
  </w:tbl>
  <w:p w14:paraId="50F21B5D" w14:textId="77777777" w:rsidR="00363F98" w:rsidRDefault="00363F9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DC22373" w14:textId="77777777" w:rsidR="00A66ACE" w:rsidRDefault="00A66ACE">
      <w:r>
        <w:separator/>
      </w:r>
    </w:p>
  </w:footnote>
  <w:footnote w:type="continuationSeparator" w:id="0">
    <w:p w14:paraId="474FBF48" w14:textId="77777777" w:rsidR="00A66ACE" w:rsidRDefault="00A66AC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9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90"/>
      <w:gridCol w:w="7505"/>
    </w:tblGrid>
    <w:tr w:rsidR="00363F98" w:rsidRPr="0028364B" w14:paraId="3CB5EDA7" w14:textId="77777777" w:rsidTr="000F6D6C">
      <w:trPr>
        <w:cantSplit/>
        <w:trHeight w:val="298"/>
        <w:jc w:val="center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14:paraId="28026110" w14:textId="77777777" w:rsidR="00363F98" w:rsidRPr="0028364B" w:rsidRDefault="00363F98" w:rsidP="0042357F">
          <w:pPr>
            <w:pStyle w:val="Encabezado"/>
            <w:jc w:val="center"/>
            <w:rPr>
              <w:rFonts w:ascii="Gill Sans MT" w:hAnsi="Gill Sans MT"/>
              <w:lang w:val="es-CO"/>
            </w:rPr>
          </w:pPr>
          <w:r>
            <w:rPr>
              <w:noProof/>
              <w:lang w:eastAsia="es-PE"/>
            </w:rPr>
            <w:drawing>
              <wp:inline distT="0" distB="0" distL="0" distR="0" wp14:anchorId="251D4626" wp14:editId="6F18EFFA">
                <wp:extent cx="828675" cy="781050"/>
                <wp:effectExtent l="19050" t="0" r="9525" b="0"/>
                <wp:docPr id="4" name="Imagen 4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14:paraId="7E527741" w14:textId="77777777" w:rsidR="00363F98" w:rsidRPr="00710965" w:rsidRDefault="00363F98" w:rsidP="0042357F">
          <w:pPr>
            <w:pStyle w:val="Encabezado"/>
            <w:jc w:val="center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MANUAL DE OPERACIONES</w:t>
          </w:r>
        </w:p>
      </w:tc>
    </w:tr>
    <w:tr w:rsidR="00363F98" w:rsidRPr="005A4E18" w14:paraId="01838541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A6AEF05" w14:textId="77777777" w:rsidR="00363F98" w:rsidRPr="0028364B" w:rsidRDefault="00363F9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3605401" w14:textId="77777777" w:rsidR="00363F98" w:rsidRPr="00710965" w:rsidRDefault="00363F98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363F98" w:rsidRPr="0028364B" w14:paraId="320FDEF5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D9BCEC1" w14:textId="77777777" w:rsidR="00363F98" w:rsidRPr="005A4E18" w:rsidRDefault="00363F9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D57882C" w14:textId="77777777" w:rsidR="00363F98" w:rsidRPr="00710965" w:rsidRDefault="00363F98" w:rsidP="00B27365">
          <w:pPr>
            <w:pStyle w:val="Encabezado"/>
            <w:rPr>
              <w:rFonts w:ascii="Verdana" w:hAnsi="Verdana" w:cs="Arial"/>
              <w:b/>
              <w:color w:val="FF0000"/>
              <w:sz w:val="14"/>
              <w:szCs w:val="14"/>
            </w:rPr>
          </w:pPr>
        </w:p>
      </w:tc>
    </w:tr>
    <w:tr w:rsidR="00363F98" w:rsidRPr="0028364B" w14:paraId="0A5A95AB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5E92C6E" w14:textId="77777777" w:rsidR="00363F98" w:rsidRPr="0028364B" w:rsidRDefault="00363F9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D5A401D" w14:textId="77777777" w:rsidR="00363F98" w:rsidRPr="00710965" w:rsidRDefault="00363F98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710965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710965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14:paraId="502C81C9" w14:textId="77777777" w:rsidR="00363F98" w:rsidRDefault="00363F9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0422F" w14:textId="77777777" w:rsidR="00363F98" w:rsidRDefault="00363F98">
    <w:pPr>
      <w:jc w:val="left"/>
    </w:pPr>
    <w:r>
      <w:object w:dxaOrig="1050" w:dyaOrig="1050" w14:anchorId="2ABB314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25.5pt;height:24pt" o:ole="">
          <v:imagedata r:id="rId1" o:title=""/>
        </v:shape>
        <o:OLEObject Type="Embed" ProgID="MSPhotoEd.3" ShapeID="_x0000_i1027" DrawAspect="Content" ObjectID="_1619869707" r:id="rId2"/>
      </w:object>
    </w:r>
  </w:p>
  <w:tbl>
    <w:tblPr>
      <w:tblW w:w="10200" w:type="dxa"/>
      <w:tblInd w:w="108" w:type="dxa"/>
      <w:tblBorders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  <w:insideH w:val="single" w:sz="6" w:space="0" w:color="999999"/>
        <w:insideV w:val="single" w:sz="6" w:space="0" w:color="999999"/>
      </w:tblBorders>
      <w:tblLayout w:type="fixed"/>
      <w:tblLook w:val="0000" w:firstRow="0" w:lastRow="0" w:firstColumn="0" w:lastColumn="0" w:noHBand="0" w:noVBand="0"/>
    </w:tblPr>
    <w:tblGrid>
      <w:gridCol w:w="6000"/>
      <w:gridCol w:w="2160"/>
      <w:gridCol w:w="2040"/>
    </w:tblGrid>
    <w:tr w:rsidR="00363F98" w14:paraId="7BFB604D" w14:textId="77777777">
      <w:trPr>
        <w:cantSplit/>
        <w:trHeight w:val="380"/>
      </w:trPr>
      <w:tc>
        <w:tcPr>
          <w:tcW w:w="6000" w:type="dxa"/>
          <w:tcBorders>
            <w:bottom w:val="nil"/>
          </w:tcBorders>
          <w:shd w:val="clear" w:color="auto" w:fill="F7F7F7"/>
          <w:vAlign w:val="center"/>
        </w:tcPr>
        <w:p w14:paraId="3CA7D65F" w14:textId="77777777" w:rsidR="00363F98" w:rsidRDefault="00363F98">
          <w:pPr>
            <w:pStyle w:val="Encabezado"/>
            <w:rPr>
              <w:rFonts w:cs="Arial"/>
              <w:color w:val="000080"/>
              <w:sz w:val="18"/>
            </w:rPr>
          </w:pPr>
          <w:r>
            <w:rPr>
              <w:rFonts w:cs="Arial"/>
              <w:b/>
              <w:color w:val="000080"/>
              <w:sz w:val="18"/>
            </w:rPr>
            <w:t>PROYECTO:</w:t>
          </w:r>
        </w:p>
      </w:tc>
      <w:tc>
        <w:tcPr>
          <w:tcW w:w="2160" w:type="dxa"/>
          <w:shd w:val="clear" w:color="auto" w:fill="E6E6E6"/>
          <w:vAlign w:val="center"/>
        </w:tcPr>
        <w:p w14:paraId="0DD7D76D" w14:textId="77777777" w:rsidR="00363F98" w:rsidRDefault="00363F98">
          <w:pPr>
            <w:pStyle w:val="Encabezado"/>
            <w:jc w:val="center"/>
            <w:rPr>
              <w:rFonts w:cs="Arial"/>
              <w:b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CREAC:</w:t>
          </w:r>
        </w:p>
        <w:p w14:paraId="2C702D11" w14:textId="77777777" w:rsidR="00363F98" w:rsidRDefault="00363F98">
          <w:pPr>
            <w:pStyle w:val="Encabezado"/>
            <w:jc w:val="center"/>
            <w:rPr>
              <w:rFonts w:cs="Arial"/>
              <w:sz w:val="16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667DAF0E" w14:textId="77777777" w:rsidR="00363F98" w:rsidRDefault="00363F98">
          <w:pPr>
            <w:pStyle w:val="Encabezado"/>
            <w:jc w:val="center"/>
            <w:rPr>
              <w:rFonts w:cs="Arial"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MODIF:</w:t>
          </w:r>
        </w:p>
        <w:p w14:paraId="7EB189AB" w14:textId="77777777" w:rsidR="00363F98" w:rsidRDefault="00363F98">
          <w:pPr>
            <w:pStyle w:val="Encabezado"/>
            <w:jc w:val="center"/>
            <w:rPr>
              <w:rFonts w:cs="Arial"/>
              <w:sz w:val="16"/>
              <w:lang w:val="es-ES"/>
            </w:rPr>
          </w:pPr>
        </w:p>
      </w:tc>
    </w:tr>
    <w:tr w:rsidR="00363F98" w14:paraId="33BAEE35" w14:textId="77777777">
      <w:trPr>
        <w:cantSplit/>
        <w:trHeight w:val="380"/>
      </w:trPr>
      <w:tc>
        <w:tcPr>
          <w:tcW w:w="6000" w:type="dxa"/>
          <w:tcBorders>
            <w:top w:val="nil"/>
          </w:tcBorders>
          <w:shd w:val="clear" w:color="auto" w:fill="F7F7F7"/>
          <w:vAlign w:val="center"/>
        </w:tcPr>
        <w:p w14:paraId="75AA5B7C" w14:textId="77777777" w:rsidR="00363F98" w:rsidRDefault="00363F98">
          <w:pPr>
            <w:pStyle w:val="Encabezado"/>
            <w:jc w:val="center"/>
            <w:rPr>
              <w:rFonts w:cs="Arial"/>
              <w:color w:val="FF0000"/>
              <w:sz w:val="26"/>
              <w:lang w:val="es-ES"/>
            </w:rPr>
          </w:pPr>
          <w:r>
            <w:rPr>
              <w:rFonts w:cs="Arial"/>
              <w:b/>
              <w:color w:val="FF0000"/>
              <w:sz w:val="26"/>
              <w:lang w:val="es-ES"/>
            </w:rPr>
            <w:t>MANUAL DE OPERACIONES</w:t>
          </w:r>
        </w:p>
      </w:tc>
      <w:tc>
        <w:tcPr>
          <w:tcW w:w="2160" w:type="dxa"/>
          <w:shd w:val="clear" w:color="auto" w:fill="E6E6E6"/>
          <w:vAlign w:val="center"/>
        </w:tcPr>
        <w:p w14:paraId="2384AB72" w14:textId="77777777" w:rsidR="00363F98" w:rsidRDefault="00363F98">
          <w:pPr>
            <w:pStyle w:val="Encabezado"/>
            <w:jc w:val="center"/>
            <w:rPr>
              <w:rFonts w:cs="Arial"/>
              <w:caps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ELABORADO POR:</w:t>
          </w:r>
        </w:p>
        <w:p w14:paraId="33B1F095" w14:textId="77777777" w:rsidR="00363F98" w:rsidRDefault="00363F98">
          <w:pPr>
            <w:pStyle w:val="Encabezado"/>
            <w:jc w:val="center"/>
            <w:rPr>
              <w:rFonts w:cs="Arial"/>
              <w:sz w:val="20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4C67587F" w14:textId="77777777" w:rsidR="00363F98" w:rsidRDefault="00363F98">
          <w:pPr>
            <w:pStyle w:val="Encabezado"/>
            <w:jc w:val="center"/>
            <w:rPr>
              <w:rFonts w:cs="Arial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REVISADO POR:</w:t>
          </w:r>
          <w:r>
            <w:rPr>
              <w:rFonts w:cs="Arial"/>
              <w:b/>
              <w:color w:val="000080"/>
              <w:sz w:val="16"/>
            </w:rPr>
            <w:br/>
          </w:r>
        </w:p>
      </w:tc>
    </w:tr>
  </w:tbl>
  <w:p w14:paraId="25513A93" w14:textId="77777777" w:rsidR="00363F98" w:rsidRDefault="00363F9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A87111"/>
    <w:multiLevelType w:val="hybridMultilevel"/>
    <w:tmpl w:val="F0987B4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8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8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8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8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8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B9E65CF"/>
    <w:multiLevelType w:val="multilevel"/>
    <w:tmpl w:val="5C9E6BD2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none"/>
      <w:pStyle w:val="Ttulo2"/>
      <w:lvlText w:val="1.1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6FF1519B"/>
    <w:multiLevelType w:val="hybridMultilevel"/>
    <w:tmpl w:val="A71C7B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F30F428">
      <w:start w:val="8"/>
      <w:numFmt w:val="bullet"/>
      <w:lvlText w:val="-"/>
      <w:lvlJc w:val="left"/>
      <w:pPr>
        <w:ind w:left="3600" w:hanging="360"/>
      </w:pPr>
      <w:rPr>
        <w:rFonts w:ascii="Verdana" w:eastAsia="Times New Roman" w:hAnsi="Verdana" w:cs="Arial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hideSpellingErrors/>
  <w:activeWritingStyle w:appName="MSWord" w:lang="pt-BR" w:vendorID="64" w:dllVersion="131078" w:nlCheck="1" w:checkStyle="0"/>
  <w:activeWritingStyle w:appName="MSWord" w:lang="es-PE" w:vendorID="64" w:dllVersion="131078" w:nlCheck="1" w:checkStyle="1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es-ES" w:vendorID="64" w:dllVersion="131078" w:nlCheck="1" w:checkStyle="1"/>
  <w:activeWritingStyle w:appName="MSWord" w:lang="es-AR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D61"/>
    <w:rsid w:val="00006CC8"/>
    <w:rsid w:val="00010255"/>
    <w:rsid w:val="00015C3C"/>
    <w:rsid w:val="00023057"/>
    <w:rsid w:val="000269FA"/>
    <w:rsid w:val="00031D45"/>
    <w:rsid w:val="0003520B"/>
    <w:rsid w:val="000356FC"/>
    <w:rsid w:val="00041FCA"/>
    <w:rsid w:val="0004312D"/>
    <w:rsid w:val="00045BF0"/>
    <w:rsid w:val="00047397"/>
    <w:rsid w:val="00055FA2"/>
    <w:rsid w:val="00062BE5"/>
    <w:rsid w:val="00070A0C"/>
    <w:rsid w:val="00072AA1"/>
    <w:rsid w:val="00077C5C"/>
    <w:rsid w:val="000809D0"/>
    <w:rsid w:val="000844FA"/>
    <w:rsid w:val="00084A12"/>
    <w:rsid w:val="0008730F"/>
    <w:rsid w:val="0009224B"/>
    <w:rsid w:val="0009534B"/>
    <w:rsid w:val="00096D08"/>
    <w:rsid w:val="000A07AF"/>
    <w:rsid w:val="000A26F1"/>
    <w:rsid w:val="000C6E10"/>
    <w:rsid w:val="000D04F7"/>
    <w:rsid w:val="000D5D19"/>
    <w:rsid w:val="000E091C"/>
    <w:rsid w:val="000E4F45"/>
    <w:rsid w:val="000F2FD2"/>
    <w:rsid w:val="000F6D6C"/>
    <w:rsid w:val="00112B25"/>
    <w:rsid w:val="0012203F"/>
    <w:rsid w:val="00126710"/>
    <w:rsid w:val="001279EB"/>
    <w:rsid w:val="001379CB"/>
    <w:rsid w:val="001639C6"/>
    <w:rsid w:val="00166111"/>
    <w:rsid w:val="00166F37"/>
    <w:rsid w:val="0017124D"/>
    <w:rsid w:val="00177063"/>
    <w:rsid w:val="00191E57"/>
    <w:rsid w:val="00193957"/>
    <w:rsid w:val="001A441D"/>
    <w:rsid w:val="001A7176"/>
    <w:rsid w:val="001B44DC"/>
    <w:rsid w:val="001C29E6"/>
    <w:rsid w:val="001C50AF"/>
    <w:rsid w:val="001C7365"/>
    <w:rsid w:val="001D11DF"/>
    <w:rsid w:val="001E3AF2"/>
    <w:rsid w:val="001E6844"/>
    <w:rsid w:val="001F2033"/>
    <w:rsid w:val="001F584B"/>
    <w:rsid w:val="0020151A"/>
    <w:rsid w:val="0020598C"/>
    <w:rsid w:val="00205D4D"/>
    <w:rsid w:val="0021666D"/>
    <w:rsid w:val="00224ADA"/>
    <w:rsid w:val="002275D1"/>
    <w:rsid w:val="00234B54"/>
    <w:rsid w:val="00240E59"/>
    <w:rsid w:val="0024619C"/>
    <w:rsid w:val="00254FCD"/>
    <w:rsid w:val="00262097"/>
    <w:rsid w:val="002713D1"/>
    <w:rsid w:val="00277B7F"/>
    <w:rsid w:val="002818CF"/>
    <w:rsid w:val="002933AA"/>
    <w:rsid w:val="00295BF7"/>
    <w:rsid w:val="002A69CF"/>
    <w:rsid w:val="002A76A7"/>
    <w:rsid w:val="002A7EAB"/>
    <w:rsid w:val="002B0F29"/>
    <w:rsid w:val="002D7382"/>
    <w:rsid w:val="002E18F8"/>
    <w:rsid w:val="002E3F95"/>
    <w:rsid w:val="002F060C"/>
    <w:rsid w:val="002F3FBE"/>
    <w:rsid w:val="003010E2"/>
    <w:rsid w:val="003040B0"/>
    <w:rsid w:val="003123F5"/>
    <w:rsid w:val="003135D6"/>
    <w:rsid w:val="003214C1"/>
    <w:rsid w:val="00327D2B"/>
    <w:rsid w:val="003327A2"/>
    <w:rsid w:val="003347FC"/>
    <w:rsid w:val="00335EFA"/>
    <w:rsid w:val="0033664C"/>
    <w:rsid w:val="003367F6"/>
    <w:rsid w:val="00340C15"/>
    <w:rsid w:val="00342EF4"/>
    <w:rsid w:val="00346DEA"/>
    <w:rsid w:val="00350B5F"/>
    <w:rsid w:val="00357539"/>
    <w:rsid w:val="00363F98"/>
    <w:rsid w:val="00372925"/>
    <w:rsid w:val="00375EE2"/>
    <w:rsid w:val="003769F7"/>
    <w:rsid w:val="0039523D"/>
    <w:rsid w:val="00396952"/>
    <w:rsid w:val="003A05AA"/>
    <w:rsid w:val="003C0AF0"/>
    <w:rsid w:val="003C305C"/>
    <w:rsid w:val="003C59C5"/>
    <w:rsid w:val="003D41E6"/>
    <w:rsid w:val="003E03B7"/>
    <w:rsid w:val="00406A3A"/>
    <w:rsid w:val="00411867"/>
    <w:rsid w:val="004129BD"/>
    <w:rsid w:val="004133A9"/>
    <w:rsid w:val="00414329"/>
    <w:rsid w:val="004156F6"/>
    <w:rsid w:val="00416FCC"/>
    <w:rsid w:val="0042357F"/>
    <w:rsid w:val="004263E9"/>
    <w:rsid w:val="0044069A"/>
    <w:rsid w:val="00442C73"/>
    <w:rsid w:val="0045425E"/>
    <w:rsid w:val="00454D61"/>
    <w:rsid w:val="00456A12"/>
    <w:rsid w:val="00456ABE"/>
    <w:rsid w:val="00467034"/>
    <w:rsid w:val="0047079F"/>
    <w:rsid w:val="00477468"/>
    <w:rsid w:val="00481E2B"/>
    <w:rsid w:val="00490BB7"/>
    <w:rsid w:val="00497002"/>
    <w:rsid w:val="004B6B1D"/>
    <w:rsid w:val="004C08CC"/>
    <w:rsid w:val="004C0AB6"/>
    <w:rsid w:val="004C0E5D"/>
    <w:rsid w:val="004D088C"/>
    <w:rsid w:val="004E1E91"/>
    <w:rsid w:val="004E4A33"/>
    <w:rsid w:val="004E6207"/>
    <w:rsid w:val="004F0E0E"/>
    <w:rsid w:val="004F31B9"/>
    <w:rsid w:val="004F382A"/>
    <w:rsid w:val="004F75F9"/>
    <w:rsid w:val="004F77E6"/>
    <w:rsid w:val="005002C2"/>
    <w:rsid w:val="00504F65"/>
    <w:rsid w:val="00515949"/>
    <w:rsid w:val="00515DFE"/>
    <w:rsid w:val="005174DB"/>
    <w:rsid w:val="00520404"/>
    <w:rsid w:val="005368F3"/>
    <w:rsid w:val="005447AE"/>
    <w:rsid w:val="0054777B"/>
    <w:rsid w:val="0055235F"/>
    <w:rsid w:val="005533E2"/>
    <w:rsid w:val="0057482B"/>
    <w:rsid w:val="00574ACD"/>
    <w:rsid w:val="0057653C"/>
    <w:rsid w:val="005814CA"/>
    <w:rsid w:val="005815F6"/>
    <w:rsid w:val="00584717"/>
    <w:rsid w:val="00585537"/>
    <w:rsid w:val="00593E20"/>
    <w:rsid w:val="005A55DB"/>
    <w:rsid w:val="005B0D2A"/>
    <w:rsid w:val="005E4175"/>
    <w:rsid w:val="005E7247"/>
    <w:rsid w:val="005E75F8"/>
    <w:rsid w:val="00601A42"/>
    <w:rsid w:val="00607491"/>
    <w:rsid w:val="00623AC8"/>
    <w:rsid w:val="00623CAD"/>
    <w:rsid w:val="00640FB1"/>
    <w:rsid w:val="0065519C"/>
    <w:rsid w:val="00662579"/>
    <w:rsid w:val="00673066"/>
    <w:rsid w:val="00687BEE"/>
    <w:rsid w:val="00690623"/>
    <w:rsid w:val="006912B5"/>
    <w:rsid w:val="006A090E"/>
    <w:rsid w:val="006A418F"/>
    <w:rsid w:val="006A4F28"/>
    <w:rsid w:val="006B5C11"/>
    <w:rsid w:val="006B6964"/>
    <w:rsid w:val="006C2CF6"/>
    <w:rsid w:val="006D327E"/>
    <w:rsid w:val="006D3F14"/>
    <w:rsid w:val="006D5BFC"/>
    <w:rsid w:val="006F3444"/>
    <w:rsid w:val="007002C9"/>
    <w:rsid w:val="00706A1B"/>
    <w:rsid w:val="00714235"/>
    <w:rsid w:val="00743D82"/>
    <w:rsid w:val="00744276"/>
    <w:rsid w:val="007502B0"/>
    <w:rsid w:val="00751B52"/>
    <w:rsid w:val="00767210"/>
    <w:rsid w:val="00771523"/>
    <w:rsid w:val="007A6CB5"/>
    <w:rsid w:val="007B5133"/>
    <w:rsid w:val="007C425E"/>
    <w:rsid w:val="007D76CD"/>
    <w:rsid w:val="007F16E7"/>
    <w:rsid w:val="007F59E8"/>
    <w:rsid w:val="007F61C1"/>
    <w:rsid w:val="007F7D10"/>
    <w:rsid w:val="0081313E"/>
    <w:rsid w:val="00826D0E"/>
    <w:rsid w:val="00827AFB"/>
    <w:rsid w:val="00832233"/>
    <w:rsid w:val="008374AA"/>
    <w:rsid w:val="0084480F"/>
    <w:rsid w:val="00847A37"/>
    <w:rsid w:val="0085098F"/>
    <w:rsid w:val="00853D43"/>
    <w:rsid w:val="00861832"/>
    <w:rsid w:val="00863B07"/>
    <w:rsid w:val="00866931"/>
    <w:rsid w:val="00866BE6"/>
    <w:rsid w:val="00873608"/>
    <w:rsid w:val="008766CC"/>
    <w:rsid w:val="00876D34"/>
    <w:rsid w:val="008B2185"/>
    <w:rsid w:val="008B3326"/>
    <w:rsid w:val="008B7498"/>
    <w:rsid w:val="008C5AC7"/>
    <w:rsid w:val="008D35B2"/>
    <w:rsid w:val="008F46B5"/>
    <w:rsid w:val="00906272"/>
    <w:rsid w:val="009117C5"/>
    <w:rsid w:val="00911B7B"/>
    <w:rsid w:val="00912993"/>
    <w:rsid w:val="0091344C"/>
    <w:rsid w:val="00941F19"/>
    <w:rsid w:val="00942378"/>
    <w:rsid w:val="00953D20"/>
    <w:rsid w:val="00957C4F"/>
    <w:rsid w:val="00957F0E"/>
    <w:rsid w:val="00963E89"/>
    <w:rsid w:val="00964061"/>
    <w:rsid w:val="00964127"/>
    <w:rsid w:val="009706E3"/>
    <w:rsid w:val="00991733"/>
    <w:rsid w:val="009966FB"/>
    <w:rsid w:val="009A0336"/>
    <w:rsid w:val="009A4D9A"/>
    <w:rsid w:val="009B0CE9"/>
    <w:rsid w:val="009B3D60"/>
    <w:rsid w:val="009B5FCF"/>
    <w:rsid w:val="009C1548"/>
    <w:rsid w:val="009C508E"/>
    <w:rsid w:val="009C5FE4"/>
    <w:rsid w:val="009D293E"/>
    <w:rsid w:val="009D316E"/>
    <w:rsid w:val="009D58A3"/>
    <w:rsid w:val="009D77EC"/>
    <w:rsid w:val="009E64ED"/>
    <w:rsid w:val="009F37EF"/>
    <w:rsid w:val="00A01F51"/>
    <w:rsid w:val="00A047B7"/>
    <w:rsid w:val="00A07BF5"/>
    <w:rsid w:val="00A117A2"/>
    <w:rsid w:val="00A13D5B"/>
    <w:rsid w:val="00A15198"/>
    <w:rsid w:val="00A25119"/>
    <w:rsid w:val="00A349B2"/>
    <w:rsid w:val="00A35183"/>
    <w:rsid w:val="00A378CB"/>
    <w:rsid w:val="00A51665"/>
    <w:rsid w:val="00A65706"/>
    <w:rsid w:val="00A66ACE"/>
    <w:rsid w:val="00A81A8F"/>
    <w:rsid w:val="00A843EC"/>
    <w:rsid w:val="00A93A04"/>
    <w:rsid w:val="00A943DB"/>
    <w:rsid w:val="00AA25CA"/>
    <w:rsid w:val="00AA3ADE"/>
    <w:rsid w:val="00AA6D61"/>
    <w:rsid w:val="00AB3269"/>
    <w:rsid w:val="00AB3EE3"/>
    <w:rsid w:val="00AB6B62"/>
    <w:rsid w:val="00AB6BD9"/>
    <w:rsid w:val="00AB70E0"/>
    <w:rsid w:val="00AC5E0D"/>
    <w:rsid w:val="00AC6371"/>
    <w:rsid w:val="00AC7E91"/>
    <w:rsid w:val="00AF148B"/>
    <w:rsid w:val="00AF2D2E"/>
    <w:rsid w:val="00B02A0D"/>
    <w:rsid w:val="00B066D8"/>
    <w:rsid w:val="00B0691F"/>
    <w:rsid w:val="00B2115A"/>
    <w:rsid w:val="00B22085"/>
    <w:rsid w:val="00B2467D"/>
    <w:rsid w:val="00B260BC"/>
    <w:rsid w:val="00B27365"/>
    <w:rsid w:val="00B27F80"/>
    <w:rsid w:val="00B32AB6"/>
    <w:rsid w:val="00B37945"/>
    <w:rsid w:val="00B37EA6"/>
    <w:rsid w:val="00B434D5"/>
    <w:rsid w:val="00B43C08"/>
    <w:rsid w:val="00B50F6F"/>
    <w:rsid w:val="00B6014C"/>
    <w:rsid w:val="00B671F4"/>
    <w:rsid w:val="00B70A35"/>
    <w:rsid w:val="00B87971"/>
    <w:rsid w:val="00B9180A"/>
    <w:rsid w:val="00B943D8"/>
    <w:rsid w:val="00B9504C"/>
    <w:rsid w:val="00BB65DF"/>
    <w:rsid w:val="00BB6968"/>
    <w:rsid w:val="00BB6BE7"/>
    <w:rsid w:val="00BB6F64"/>
    <w:rsid w:val="00BC2F0A"/>
    <w:rsid w:val="00BC3851"/>
    <w:rsid w:val="00BC6138"/>
    <w:rsid w:val="00BD4EB1"/>
    <w:rsid w:val="00BE0646"/>
    <w:rsid w:val="00BE603E"/>
    <w:rsid w:val="00BF2C44"/>
    <w:rsid w:val="00BF4011"/>
    <w:rsid w:val="00BF5059"/>
    <w:rsid w:val="00BF5366"/>
    <w:rsid w:val="00C0128F"/>
    <w:rsid w:val="00C06F86"/>
    <w:rsid w:val="00C21305"/>
    <w:rsid w:val="00C31669"/>
    <w:rsid w:val="00C31C23"/>
    <w:rsid w:val="00C40474"/>
    <w:rsid w:val="00C412FB"/>
    <w:rsid w:val="00C71E56"/>
    <w:rsid w:val="00C738B8"/>
    <w:rsid w:val="00C776AA"/>
    <w:rsid w:val="00C90819"/>
    <w:rsid w:val="00CA19DD"/>
    <w:rsid w:val="00CA30E1"/>
    <w:rsid w:val="00CC2BEF"/>
    <w:rsid w:val="00CD19A6"/>
    <w:rsid w:val="00CD1A23"/>
    <w:rsid w:val="00CD3797"/>
    <w:rsid w:val="00CD4B6D"/>
    <w:rsid w:val="00CE72A9"/>
    <w:rsid w:val="00CF1C57"/>
    <w:rsid w:val="00CF2BB7"/>
    <w:rsid w:val="00D00528"/>
    <w:rsid w:val="00D02382"/>
    <w:rsid w:val="00D10319"/>
    <w:rsid w:val="00D15038"/>
    <w:rsid w:val="00D4122A"/>
    <w:rsid w:val="00D532F9"/>
    <w:rsid w:val="00D935BB"/>
    <w:rsid w:val="00D94266"/>
    <w:rsid w:val="00D9617C"/>
    <w:rsid w:val="00DA36FA"/>
    <w:rsid w:val="00DB09D9"/>
    <w:rsid w:val="00DB5D72"/>
    <w:rsid w:val="00DC34F7"/>
    <w:rsid w:val="00DC34FB"/>
    <w:rsid w:val="00DC593E"/>
    <w:rsid w:val="00DD12C3"/>
    <w:rsid w:val="00DE4C06"/>
    <w:rsid w:val="00E00519"/>
    <w:rsid w:val="00E069A6"/>
    <w:rsid w:val="00E12014"/>
    <w:rsid w:val="00E12D48"/>
    <w:rsid w:val="00E25E38"/>
    <w:rsid w:val="00E31A11"/>
    <w:rsid w:val="00E34A29"/>
    <w:rsid w:val="00E40E34"/>
    <w:rsid w:val="00E47A51"/>
    <w:rsid w:val="00E56A39"/>
    <w:rsid w:val="00E64A75"/>
    <w:rsid w:val="00E70ABE"/>
    <w:rsid w:val="00E715B3"/>
    <w:rsid w:val="00E74AD6"/>
    <w:rsid w:val="00E76428"/>
    <w:rsid w:val="00E83B7D"/>
    <w:rsid w:val="00E84D91"/>
    <w:rsid w:val="00E93ED0"/>
    <w:rsid w:val="00EA1988"/>
    <w:rsid w:val="00EA20CC"/>
    <w:rsid w:val="00EA2B11"/>
    <w:rsid w:val="00EA7060"/>
    <w:rsid w:val="00EB07A0"/>
    <w:rsid w:val="00EB42E7"/>
    <w:rsid w:val="00EB73BE"/>
    <w:rsid w:val="00EC0E54"/>
    <w:rsid w:val="00EC2F92"/>
    <w:rsid w:val="00EC3365"/>
    <w:rsid w:val="00EC3E41"/>
    <w:rsid w:val="00EC5119"/>
    <w:rsid w:val="00EC7835"/>
    <w:rsid w:val="00ED4D48"/>
    <w:rsid w:val="00ED4DB1"/>
    <w:rsid w:val="00EE595C"/>
    <w:rsid w:val="00EF24C2"/>
    <w:rsid w:val="00EF531C"/>
    <w:rsid w:val="00F1028D"/>
    <w:rsid w:val="00F22E1D"/>
    <w:rsid w:val="00F30141"/>
    <w:rsid w:val="00F36DB2"/>
    <w:rsid w:val="00F36E5A"/>
    <w:rsid w:val="00F37448"/>
    <w:rsid w:val="00F439C7"/>
    <w:rsid w:val="00F45D82"/>
    <w:rsid w:val="00F4786F"/>
    <w:rsid w:val="00F47A18"/>
    <w:rsid w:val="00F5000D"/>
    <w:rsid w:val="00F5757E"/>
    <w:rsid w:val="00F64EE9"/>
    <w:rsid w:val="00F75193"/>
    <w:rsid w:val="00F761A6"/>
    <w:rsid w:val="00F80FD7"/>
    <w:rsid w:val="00F94478"/>
    <w:rsid w:val="00FA0355"/>
    <w:rsid w:val="00FA4FCF"/>
    <w:rsid w:val="00FA5E0C"/>
    <w:rsid w:val="00FB7900"/>
    <w:rsid w:val="00FC40BA"/>
    <w:rsid w:val="00FC62E5"/>
    <w:rsid w:val="00FD0F91"/>
    <w:rsid w:val="00FD2F1A"/>
    <w:rsid w:val="00FD3615"/>
    <w:rsid w:val="00FD7070"/>
    <w:rsid w:val="00FE0A9A"/>
    <w:rsid w:val="00FE14CB"/>
    <w:rsid w:val="00FE1ED3"/>
    <w:rsid w:val="00FE5D79"/>
    <w:rsid w:val="00FF0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5A407989"/>
  <w15:docId w15:val="{E82BA9DB-2F66-408C-862C-211E66842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PE" w:eastAsia="es-P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090E"/>
    <w:pPr>
      <w:jc w:val="both"/>
    </w:pPr>
    <w:rPr>
      <w:rFonts w:ascii="Arial" w:hAnsi="Arial"/>
      <w:sz w:val="24"/>
      <w:lang w:eastAsia="en-US"/>
    </w:rPr>
  </w:style>
  <w:style w:type="paragraph" w:styleId="Ttulo1">
    <w:name w:val="heading 1"/>
    <w:basedOn w:val="Normal"/>
    <w:next w:val="Normal"/>
    <w:qFormat/>
    <w:rsid w:val="006A090E"/>
    <w:pPr>
      <w:keepNext/>
      <w:numPr>
        <w:numId w:val="1"/>
      </w:numPr>
      <w:outlineLvl w:val="0"/>
    </w:pPr>
    <w:rPr>
      <w:b/>
      <w:sz w:val="28"/>
      <w:lang w:val="es-ES_tradnl"/>
    </w:rPr>
  </w:style>
  <w:style w:type="paragraph" w:styleId="Ttulo2">
    <w:name w:val="heading 2"/>
    <w:basedOn w:val="Normal"/>
    <w:next w:val="Normal"/>
    <w:qFormat/>
    <w:rsid w:val="006A090E"/>
    <w:pPr>
      <w:keepNext/>
      <w:numPr>
        <w:ilvl w:val="1"/>
        <w:numId w:val="1"/>
      </w:numPr>
      <w:outlineLvl w:val="1"/>
    </w:pPr>
    <w:rPr>
      <w:b/>
      <w:sz w:val="28"/>
      <w:lang w:val="es-ES_tradnl"/>
    </w:rPr>
  </w:style>
  <w:style w:type="paragraph" w:styleId="Ttulo3">
    <w:name w:val="heading 3"/>
    <w:basedOn w:val="Normal"/>
    <w:next w:val="Normal"/>
    <w:qFormat/>
    <w:rsid w:val="006A090E"/>
    <w:pPr>
      <w:keepNext/>
      <w:numPr>
        <w:ilvl w:val="2"/>
        <w:numId w:val="1"/>
      </w:numPr>
      <w:outlineLvl w:val="2"/>
    </w:pPr>
    <w:rPr>
      <w:b/>
    </w:rPr>
  </w:style>
  <w:style w:type="paragraph" w:styleId="Ttulo4">
    <w:name w:val="heading 4"/>
    <w:basedOn w:val="Normal"/>
    <w:next w:val="Normal"/>
    <w:qFormat/>
    <w:rsid w:val="006A090E"/>
    <w:pPr>
      <w:keepNext/>
      <w:numPr>
        <w:ilvl w:val="3"/>
        <w:numId w:val="1"/>
      </w:numPr>
      <w:tabs>
        <w:tab w:val="left" w:pos="4820"/>
      </w:tabs>
      <w:outlineLvl w:val="3"/>
    </w:pPr>
  </w:style>
  <w:style w:type="paragraph" w:styleId="Ttulo5">
    <w:name w:val="heading 5"/>
    <w:basedOn w:val="Normal"/>
    <w:next w:val="Normal"/>
    <w:qFormat/>
    <w:rsid w:val="006A090E"/>
    <w:pPr>
      <w:keepNext/>
      <w:numPr>
        <w:ilvl w:val="4"/>
        <w:numId w:val="1"/>
      </w:numPr>
      <w:outlineLvl w:val="4"/>
    </w:pPr>
    <w:rPr>
      <w:b/>
      <w:bCs/>
      <w:sz w:val="22"/>
    </w:rPr>
  </w:style>
  <w:style w:type="paragraph" w:styleId="Ttulo6">
    <w:name w:val="heading 6"/>
    <w:basedOn w:val="Normal"/>
    <w:next w:val="Normal"/>
    <w:qFormat/>
    <w:rsid w:val="006A090E"/>
    <w:pPr>
      <w:keepNext/>
      <w:numPr>
        <w:ilvl w:val="5"/>
        <w:numId w:val="1"/>
      </w:numPr>
      <w:jc w:val="center"/>
      <w:outlineLvl w:val="5"/>
    </w:pPr>
    <w:rPr>
      <w:b/>
      <w:sz w:val="28"/>
      <w:lang w:val="es-ES"/>
    </w:rPr>
  </w:style>
  <w:style w:type="paragraph" w:styleId="Ttulo7">
    <w:name w:val="heading 7"/>
    <w:basedOn w:val="Normal"/>
    <w:next w:val="Normal"/>
    <w:qFormat/>
    <w:rsid w:val="006A090E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Cs w:val="24"/>
    </w:rPr>
  </w:style>
  <w:style w:type="paragraph" w:styleId="Ttulo8">
    <w:name w:val="heading 8"/>
    <w:basedOn w:val="Normal"/>
    <w:next w:val="Normal"/>
    <w:qFormat/>
    <w:rsid w:val="006A090E"/>
    <w:pPr>
      <w:keepNext/>
      <w:numPr>
        <w:ilvl w:val="7"/>
        <w:numId w:val="1"/>
      </w:numPr>
      <w:jc w:val="center"/>
      <w:outlineLvl w:val="7"/>
    </w:pPr>
    <w:rPr>
      <w:b/>
      <w:sz w:val="36"/>
      <w:lang w:val="es-ES"/>
    </w:rPr>
  </w:style>
  <w:style w:type="paragraph" w:styleId="Ttulo9">
    <w:name w:val="heading 9"/>
    <w:basedOn w:val="Normal"/>
    <w:next w:val="Normal"/>
    <w:qFormat/>
    <w:rsid w:val="006A090E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encabezado,h"/>
    <w:basedOn w:val="Normal"/>
    <w:link w:val="EncabezadoCar"/>
    <w:rsid w:val="006A090E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link w:val="PiedepginaCar"/>
    <w:uiPriority w:val="99"/>
    <w:rsid w:val="006A090E"/>
    <w:pPr>
      <w:tabs>
        <w:tab w:val="center" w:pos="4320"/>
        <w:tab w:val="right" w:pos="8640"/>
      </w:tabs>
    </w:pPr>
  </w:style>
  <w:style w:type="paragraph" w:styleId="Textoindependiente">
    <w:name w:val="Body Text"/>
    <w:basedOn w:val="Normal"/>
    <w:rsid w:val="006A090E"/>
    <w:rPr>
      <w:lang w:val="es-ES_tradnl"/>
    </w:rPr>
  </w:style>
  <w:style w:type="paragraph" w:styleId="Sangradetextonormal">
    <w:name w:val="Body Text Indent"/>
    <w:basedOn w:val="Normal"/>
    <w:rsid w:val="006A090E"/>
    <w:pPr>
      <w:tabs>
        <w:tab w:val="left" w:pos="4820"/>
      </w:tabs>
      <w:ind w:left="4320" w:hanging="4320"/>
    </w:pPr>
    <w:rPr>
      <w:lang w:val="es-ES_tradnl"/>
    </w:rPr>
  </w:style>
  <w:style w:type="character" w:styleId="Nmerodepgina">
    <w:name w:val="page number"/>
    <w:basedOn w:val="Fuentedeprrafopredeter"/>
    <w:rsid w:val="006A090E"/>
  </w:style>
  <w:style w:type="paragraph" w:styleId="Textoindependiente2">
    <w:name w:val="Body Text 2"/>
    <w:basedOn w:val="Normal"/>
    <w:rsid w:val="006A090E"/>
    <w:rPr>
      <w:snapToGrid w:val="0"/>
      <w:color w:val="000000"/>
      <w:lang w:val="es-ES_tradnl" w:eastAsia="es-ES"/>
    </w:rPr>
  </w:style>
  <w:style w:type="paragraph" w:styleId="Textoindependiente3">
    <w:name w:val="Body Text 3"/>
    <w:basedOn w:val="Normal"/>
    <w:rsid w:val="006A090E"/>
    <w:rPr>
      <w:snapToGrid w:val="0"/>
      <w:color w:val="000000"/>
      <w:lang w:eastAsia="es-ES"/>
    </w:rPr>
  </w:style>
  <w:style w:type="paragraph" w:styleId="TDC1">
    <w:name w:val="toc 1"/>
    <w:basedOn w:val="Normal"/>
    <w:next w:val="Normal"/>
    <w:autoRedefine/>
    <w:uiPriority w:val="39"/>
    <w:rsid w:val="006A090E"/>
  </w:style>
  <w:style w:type="paragraph" w:styleId="TDC2">
    <w:name w:val="toc 2"/>
    <w:basedOn w:val="Normal"/>
    <w:next w:val="Normal"/>
    <w:autoRedefine/>
    <w:uiPriority w:val="39"/>
    <w:rsid w:val="006A090E"/>
    <w:pPr>
      <w:ind w:left="240"/>
    </w:pPr>
  </w:style>
  <w:style w:type="paragraph" w:styleId="TDC3">
    <w:name w:val="toc 3"/>
    <w:basedOn w:val="Normal"/>
    <w:next w:val="Normal"/>
    <w:autoRedefine/>
    <w:semiHidden/>
    <w:rsid w:val="006A090E"/>
    <w:pPr>
      <w:ind w:left="480"/>
    </w:pPr>
  </w:style>
  <w:style w:type="paragraph" w:styleId="TDC4">
    <w:name w:val="toc 4"/>
    <w:basedOn w:val="Normal"/>
    <w:next w:val="Normal"/>
    <w:autoRedefine/>
    <w:semiHidden/>
    <w:rsid w:val="006A090E"/>
    <w:pPr>
      <w:ind w:left="720"/>
    </w:pPr>
  </w:style>
  <w:style w:type="paragraph" w:styleId="TDC5">
    <w:name w:val="toc 5"/>
    <w:basedOn w:val="Normal"/>
    <w:next w:val="Normal"/>
    <w:autoRedefine/>
    <w:semiHidden/>
    <w:rsid w:val="006A090E"/>
    <w:pPr>
      <w:ind w:left="960"/>
    </w:pPr>
  </w:style>
  <w:style w:type="paragraph" w:styleId="TDC6">
    <w:name w:val="toc 6"/>
    <w:basedOn w:val="Normal"/>
    <w:next w:val="Normal"/>
    <w:autoRedefine/>
    <w:semiHidden/>
    <w:rsid w:val="006A090E"/>
    <w:pPr>
      <w:ind w:left="1200"/>
    </w:pPr>
  </w:style>
  <w:style w:type="paragraph" w:styleId="TDC7">
    <w:name w:val="toc 7"/>
    <w:basedOn w:val="Normal"/>
    <w:next w:val="Normal"/>
    <w:autoRedefine/>
    <w:semiHidden/>
    <w:rsid w:val="006A090E"/>
    <w:pPr>
      <w:ind w:left="1440"/>
    </w:pPr>
  </w:style>
  <w:style w:type="paragraph" w:styleId="TDC8">
    <w:name w:val="toc 8"/>
    <w:basedOn w:val="Normal"/>
    <w:next w:val="Normal"/>
    <w:autoRedefine/>
    <w:semiHidden/>
    <w:rsid w:val="006A090E"/>
    <w:pPr>
      <w:ind w:left="1680"/>
    </w:pPr>
  </w:style>
  <w:style w:type="paragraph" w:styleId="TDC9">
    <w:name w:val="toc 9"/>
    <w:basedOn w:val="Normal"/>
    <w:next w:val="Normal"/>
    <w:autoRedefine/>
    <w:semiHidden/>
    <w:rsid w:val="006A090E"/>
    <w:pPr>
      <w:ind w:left="1920"/>
    </w:pPr>
  </w:style>
  <w:style w:type="paragraph" w:styleId="Sangra2detindependiente">
    <w:name w:val="Body Text Indent 2"/>
    <w:basedOn w:val="Normal"/>
    <w:rsid w:val="006A090E"/>
    <w:pPr>
      <w:ind w:left="4845" w:hanging="4845"/>
    </w:pPr>
  </w:style>
  <w:style w:type="paragraph" w:customStyle="1" w:styleId="PiedePgina1">
    <w:name w:val="Pie de Página 1"/>
    <w:rsid w:val="006A090E"/>
    <w:pPr>
      <w:pBdr>
        <w:top w:val="single" w:sz="12" w:space="1" w:color="auto"/>
      </w:pBdr>
      <w:tabs>
        <w:tab w:val="center" w:pos="4320"/>
        <w:tab w:val="right" w:pos="8640"/>
      </w:tabs>
    </w:pPr>
    <w:rPr>
      <w:noProof/>
      <w:lang w:val="en-US" w:eastAsia="en-US"/>
    </w:rPr>
  </w:style>
  <w:style w:type="character" w:styleId="Hipervnculo">
    <w:name w:val="Hyperlink"/>
    <w:basedOn w:val="Fuentedeprrafopredeter"/>
    <w:uiPriority w:val="99"/>
    <w:rsid w:val="006A090E"/>
    <w:rPr>
      <w:color w:val="0000FF"/>
      <w:u w:val="single"/>
    </w:rPr>
  </w:style>
  <w:style w:type="paragraph" w:customStyle="1" w:styleId="Tabletext">
    <w:name w:val="Tabletext"/>
    <w:basedOn w:val="Normal"/>
    <w:rsid w:val="006A090E"/>
    <w:pPr>
      <w:keepLines/>
      <w:spacing w:after="120"/>
      <w:ind w:left="1080"/>
      <w:jc w:val="left"/>
    </w:pPr>
    <w:rPr>
      <w:spacing w:val="-5"/>
      <w:sz w:val="20"/>
      <w:lang w:val="en-US"/>
    </w:rPr>
  </w:style>
  <w:style w:type="character" w:styleId="Hipervnculovisitado">
    <w:name w:val="FollowedHyperlink"/>
    <w:basedOn w:val="Fuentedeprrafopredeter"/>
    <w:rsid w:val="006A090E"/>
    <w:rPr>
      <w:color w:val="800080"/>
      <w:u w:val="single"/>
    </w:rPr>
  </w:style>
  <w:style w:type="paragraph" w:styleId="Sangra3detindependiente">
    <w:name w:val="Body Text Indent 3"/>
    <w:basedOn w:val="Normal"/>
    <w:rsid w:val="006A090E"/>
    <w:pPr>
      <w:ind w:left="851"/>
    </w:pPr>
    <w:rPr>
      <w:sz w:val="20"/>
      <w:lang w:val="es-ES_tradnl"/>
    </w:rPr>
  </w:style>
  <w:style w:type="paragraph" w:customStyle="1" w:styleId="TableBody">
    <w:name w:val="Table Body"/>
    <w:basedOn w:val="Normal"/>
    <w:rsid w:val="00B27F80"/>
    <w:pPr>
      <w:jc w:val="left"/>
    </w:pPr>
    <w:rPr>
      <w:rFonts w:ascii="Times New Roman" w:hAnsi="Times New Roman"/>
      <w:sz w:val="20"/>
      <w:lang w:val="en-US" w:bidi="he-IL"/>
    </w:rPr>
  </w:style>
  <w:style w:type="paragraph" w:customStyle="1" w:styleId="TableHeader">
    <w:name w:val="Table Header"/>
    <w:basedOn w:val="Normal"/>
    <w:rsid w:val="00B27F80"/>
    <w:pPr>
      <w:shd w:val="pct30" w:color="auto" w:fill="auto"/>
      <w:jc w:val="left"/>
    </w:pPr>
    <w:rPr>
      <w:b/>
      <w:sz w:val="18"/>
      <w:lang w:val="en-US" w:bidi="he-IL"/>
    </w:rPr>
  </w:style>
  <w:style w:type="character" w:customStyle="1" w:styleId="PiedepginaCar">
    <w:name w:val="Pie de página Car"/>
    <w:basedOn w:val="Fuentedeprrafopredeter"/>
    <w:link w:val="Piedepgina"/>
    <w:uiPriority w:val="99"/>
    <w:rsid w:val="00941F19"/>
    <w:rPr>
      <w:rFonts w:ascii="Arial" w:hAnsi="Arial"/>
      <w:sz w:val="24"/>
      <w:lang w:eastAsia="en-US"/>
    </w:rPr>
  </w:style>
  <w:style w:type="paragraph" w:styleId="Textodeglobo">
    <w:name w:val="Balloon Text"/>
    <w:basedOn w:val="Normal"/>
    <w:link w:val="TextodegloboCar"/>
    <w:rsid w:val="000A07A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0A07AF"/>
    <w:rPr>
      <w:rFonts w:ascii="Tahoma" w:hAnsi="Tahoma" w:cs="Tahoma"/>
      <w:sz w:val="16"/>
      <w:szCs w:val="16"/>
      <w:lang w:eastAsia="en-US"/>
    </w:rPr>
  </w:style>
  <w:style w:type="character" w:customStyle="1" w:styleId="EncabezadoCar">
    <w:name w:val="Encabezado Car"/>
    <w:aliases w:val="encabezado Car,h Car"/>
    <w:link w:val="Encabezado"/>
    <w:rsid w:val="004263E9"/>
    <w:rPr>
      <w:rFonts w:ascii="Arial" w:hAnsi="Arial"/>
      <w:sz w:val="24"/>
      <w:lang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4263E9"/>
    <w:pPr>
      <w:ind w:left="720"/>
      <w:contextualSpacing/>
    </w:pPr>
  </w:style>
  <w:style w:type="character" w:customStyle="1" w:styleId="PrrafodelistaCar">
    <w:name w:val="Párrafo de lista Car"/>
    <w:link w:val="Prrafodelista"/>
    <w:uiPriority w:val="34"/>
    <w:locked/>
    <w:rsid w:val="001D11DF"/>
    <w:rPr>
      <w:rFonts w:ascii="Arial" w:hAnsi="Arial"/>
      <w:sz w:val="24"/>
      <w:lang w:eastAsia="en-US"/>
    </w:rPr>
  </w:style>
  <w:style w:type="character" w:styleId="Refdecomentario">
    <w:name w:val="annotation reference"/>
    <w:basedOn w:val="Fuentedeprrafopredeter"/>
    <w:unhideWhenUsed/>
    <w:rsid w:val="005815F6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5815F6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5815F6"/>
    <w:rPr>
      <w:rFonts w:ascii="Arial" w:hAnsi="Arial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5815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5815F6"/>
    <w:rPr>
      <w:rFonts w:ascii="Arial" w:hAnsi="Arial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758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55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4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8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hyperlink" Target="mailto:soporteintegracionyvas@claro.com.pe%3cmailto:soporteintegracionyvas@claro.com.pe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mailto:cristian.john.fernandez.quispe@everis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hyperlink" Target="mailto:Junior.mateo@mdp.com.pe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Dibujo_de_Microsoft_Visio_2003-20101.vsd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rchivos%20de%20programa\Microsoft%20Office\Templates\Documentos%20Alicorp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494F97-BCE0-4887-A7C4-C43AD16985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umentos Alicorp.dot</Template>
  <TotalTime>561</TotalTime>
  <Pages>9</Pages>
  <Words>1915</Words>
  <Characters>10538</Characters>
  <Application>Microsoft Office Word</Application>
  <DocSecurity>0</DocSecurity>
  <Lines>87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ject Charter</vt:lpstr>
    </vt:vector>
  </TitlesOfParts>
  <Company>Hewlett-Packard</Company>
  <LinksUpToDate>false</LinksUpToDate>
  <CharactersWithSpaces>12429</CharactersWithSpaces>
  <SharedDoc>false</SharedDoc>
  <HLinks>
    <vt:vector size="174" baseType="variant">
      <vt:variant>
        <vt:i4>131077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33800287</vt:lpwstr>
      </vt:variant>
      <vt:variant>
        <vt:i4>131077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33800286</vt:lpwstr>
      </vt:variant>
      <vt:variant>
        <vt:i4>13107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33800285</vt:lpwstr>
      </vt:variant>
      <vt:variant>
        <vt:i4>131077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33800284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33800283</vt:lpwstr>
      </vt:variant>
      <vt:variant>
        <vt:i4>13107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33800282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33800281</vt:lpwstr>
      </vt:variant>
      <vt:variant>
        <vt:i4>131077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33800280</vt:lpwstr>
      </vt:variant>
      <vt:variant>
        <vt:i4>176952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33800279</vt:lpwstr>
      </vt:variant>
      <vt:variant>
        <vt:i4>176952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33800278</vt:lpwstr>
      </vt:variant>
      <vt:variant>
        <vt:i4>176952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33800277</vt:lpwstr>
      </vt:variant>
      <vt:variant>
        <vt:i4>176952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33800276</vt:lpwstr>
      </vt:variant>
      <vt:variant>
        <vt:i4>176952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3800275</vt:lpwstr>
      </vt:variant>
      <vt:variant>
        <vt:i4>176952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3800274</vt:lpwstr>
      </vt:variant>
      <vt:variant>
        <vt:i4>176952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3800273</vt:lpwstr>
      </vt:variant>
      <vt:variant>
        <vt:i4>176952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3800272</vt:lpwstr>
      </vt:variant>
      <vt:variant>
        <vt:i4>176952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3800271</vt:lpwstr>
      </vt:variant>
      <vt:variant>
        <vt:i4>176952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3800270</vt:lpwstr>
      </vt:variant>
      <vt:variant>
        <vt:i4>170398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3800269</vt:lpwstr>
      </vt:variant>
      <vt:variant>
        <vt:i4>170398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3800268</vt:lpwstr>
      </vt:variant>
      <vt:variant>
        <vt:i4>170398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3800267</vt:lpwstr>
      </vt:variant>
      <vt:variant>
        <vt:i4>170398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3800266</vt:lpwstr>
      </vt:variant>
      <vt:variant>
        <vt:i4>17039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3800265</vt:lpwstr>
      </vt:variant>
      <vt:variant>
        <vt:i4>170398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3800263</vt:lpwstr>
      </vt:variant>
      <vt:variant>
        <vt:i4>17039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3800262</vt:lpwstr>
      </vt:variant>
      <vt:variant>
        <vt:i4>170398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3800261</vt:lpwstr>
      </vt:variant>
      <vt:variant>
        <vt:i4>170398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380026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harter</dc:title>
  <dc:subject>TIM</dc:subject>
  <dc:creator>TIM</dc:creator>
  <cp:lastModifiedBy>Junior Luis Mateo Noreña</cp:lastModifiedBy>
  <cp:revision>75</cp:revision>
  <cp:lastPrinted>2013-05-23T15:20:00Z</cp:lastPrinted>
  <dcterms:created xsi:type="dcterms:W3CDTF">2018-04-02T22:43:00Z</dcterms:created>
  <dcterms:modified xsi:type="dcterms:W3CDTF">2019-05-20T20:02:00Z</dcterms:modified>
</cp:coreProperties>
</file>